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20" w:lineRule="atLeast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尚硅谷大数据</w:t>
      </w:r>
      <w:r>
        <w:rPr>
          <w:sz w:val="44"/>
          <w:szCs w:val="44"/>
        </w:rPr>
        <w:t>技术之Hadoop</w:t>
      </w:r>
      <w:r>
        <w:rPr>
          <w:rFonts w:hint="eastAsia"/>
          <w:sz w:val="44"/>
          <w:szCs w:val="44"/>
        </w:rPr>
        <w:t xml:space="preserve"> </w:t>
      </w:r>
      <w:r>
        <w:rPr>
          <w:sz w:val="44"/>
          <w:szCs w:val="44"/>
        </w:rPr>
        <w:t>HA</w:t>
      </w:r>
    </w:p>
    <w:p>
      <w:pPr>
        <w:pStyle w:val="2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sz w:val="30"/>
          <w:szCs w:val="30"/>
        </w:rPr>
        <w:t xml:space="preserve"> Hadoop HA高可用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1 HA</w:t>
      </w:r>
      <w:r>
        <w:rPr>
          <w:rFonts w:hint="eastAsia" w:ascii="Times New Roman" w:hAnsi="Times New Roman"/>
          <w:sz w:val="28"/>
          <w:szCs w:val="28"/>
        </w:rPr>
        <w:t>概述</w:t>
      </w:r>
    </w:p>
    <w:p>
      <w:pPr>
        <w:spacing w:line="360" w:lineRule="auto"/>
      </w:pPr>
      <w:r>
        <w:rPr>
          <w:rFonts w:hint="eastAsia"/>
        </w:rPr>
        <w:t>1）所谓</w:t>
      </w:r>
      <w:r>
        <w:t>HA</w:t>
      </w:r>
      <w:r>
        <w:rPr>
          <w:rFonts w:hint="eastAsia"/>
        </w:rPr>
        <w:t>（</w:t>
      </w:r>
      <w:r>
        <w:t>High Availabl</w:t>
      </w:r>
      <w:r>
        <w:rPr>
          <w:rFonts w:hint="eastAsia"/>
        </w:rPr>
        <w:t>ity），</w:t>
      </w:r>
      <w:r>
        <w:t>即高可用（</w:t>
      </w:r>
      <w:r>
        <w:rPr>
          <w:rFonts w:hint="eastAsia"/>
        </w:rPr>
        <w:t>7</w:t>
      </w:r>
      <w:r>
        <w:t>*24</w:t>
      </w:r>
      <w:r>
        <w:rPr>
          <w:rFonts w:hint="eastAsia"/>
        </w:rPr>
        <w:t>小时</w:t>
      </w:r>
      <w:r>
        <w:t>不中断服务）</w:t>
      </w:r>
      <w:r>
        <w:rPr>
          <w:rFonts w:hint="eastAsia"/>
        </w:rPr>
        <w:t>。</w:t>
      </w:r>
    </w:p>
    <w:p>
      <w:pPr>
        <w:spacing w:line="360" w:lineRule="auto"/>
      </w:pPr>
      <w:r>
        <w:rPr>
          <w:rFonts w:hint="eastAsia"/>
        </w:rPr>
        <w:t>2）实现</w:t>
      </w:r>
      <w:r>
        <w:t>高可用最关键</w:t>
      </w:r>
      <w:r>
        <w:rPr>
          <w:rFonts w:hint="eastAsia"/>
        </w:rPr>
        <w:t>的</w:t>
      </w:r>
      <w:r>
        <w:t>策略是</w:t>
      </w:r>
      <w:r>
        <w:rPr>
          <w:rFonts w:hint="eastAsia"/>
        </w:rPr>
        <w:t>消除单点</w:t>
      </w:r>
      <w:r>
        <w:t>故障</w:t>
      </w:r>
      <w:r>
        <w:rPr>
          <w:rFonts w:hint="eastAsia"/>
        </w:rPr>
        <w:t>。</w:t>
      </w:r>
      <w:r>
        <w:t>HA严格来说应该分成各个组件的HA机制</w:t>
      </w:r>
      <w:r>
        <w:rPr>
          <w:rFonts w:hint="eastAsia"/>
        </w:rPr>
        <w:t>：HDFS</w:t>
      </w:r>
      <w:r>
        <w:t>的HA和</w:t>
      </w:r>
      <w:r>
        <w:rPr>
          <w:rFonts w:hint="eastAsia"/>
        </w:rPr>
        <w:t>YARN</w:t>
      </w:r>
      <w:r>
        <w:t>的HA。</w:t>
      </w:r>
    </w:p>
    <w:p>
      <w:pPr>
        <w:spacing w:line="360" w:lineRule="auto"/>
      </w:pPr>
      <w:r>
        <w:t>3</w:t>
      </w:r>
      <w:r>
        <w:rPr>
          <w:rFonts w:hint="eastAsia"/>
        </w:rPr>
        <w:t>）Hadoop</w:t>
      </w:r>
      <w:r>
        <w:t>2.0</w:t>
      </w:r>
      <w:r>
        <w:rPr>
          <w:rFonts w:hint="eastAsia"/>
        </w:rPr>
        <w:t>之前</w:t>
      </w:r>
      <w:r>
        <w:t>，在HDFS集群中NameNode存在单点故障</w:t>
      </w:r>
      <w:r>
        <w:rPr>
          <w:rFonts w:hint="eastAsia"/>
        </w:rPr>
        <w:t>SPOF（</w:t>
      </w:r>
      <w:r>
        <w:t>Single Points Of Failure</w:t>
      </w:r>
      <w:r>
        <w:rPr>
          <w:rFonts w:hint="eastAsia"/>
        </w:rPr>
        <w:t>）。</w:t>
      </w:r>
    </w:p>
    <w:p>
      <w:pPr>
        <w:spacing w:line="360" w:lineRule="auto"/>
      </w:pPr>
      <w:r>
        <w:t>4</w:t>
      </w:r>
      <w:r>
        <w:rPr>
          <w:rFonts w:hint="eastAsia"/>
        </w:rPr>
        <w:t>）</w:t>
      </w:r>
      <w:r>
        <w:t>NameNode主要在</w:t>
      </w:r>
      <w:r>
        <w:rPr>
          <w:rFonts w:hint="eastAsia"/>
        </w:rPr>
        <w:t>以下</w:t>
      </w:r>
      <w:r>
        <w:t>两个方面影响HDFS集群</w:t>
      </w:r>
    </w:p>
    <w:p>
      <w:pPr>
        <w:spacing w:line="360" w:lineRule="auto"/>
      </w:pPr>
      <w:r>
        <w:tab/>
      </w:r>
      <w:r>
        <w:t>NameNode</w:t>
      </w:r>
      <w:r>
        <w:rPr>
          <w:rFonts w:hint="eastAsia"/>
        </w:rPr>
        <w:t>机器</w:t>
      </w:r>
      <w:r>
        <w:t>发生意外，如宕机，集群将无法使用，直到管理员重启</w:t>
      </w:r>
    </w:p>
    <w:p>
      <w:pPr>
        <w:spacing w:line="360" w:lineRule="auto"/>
      </w:pPr>
      <w:r>
        <w:tab/>
      </w:r>
      <w:r>
        <w:t>NameNode机器需要升级，包括软件、硬件升级，此时集群也将无法使用</w:t>
      </w:r>
    </w:p>
    <w:p>
      <w:pPr>
        <w:spacing w:line="360" w:lineRule="auto"/>
        <w:ind w:firstLine="420"/>
      </w:pPr>
      <w:r>
        <w:t>HDFS HA</w:t>
      </w:r>
      <w:r>
        <w:rPr>
          <w:rFonts w:hint="eastAsia"/>
        </w:rPr>
        <w:t>功能</w:t>
      </w:r>
      <w:r>
        <w:t>通过配置Active/Standby两个N</w:t>
      </w:r>
      <w:r>
        <w:rPr>
          <w:rFonts w:hint="eastAsia"/>
        </w:rPr>
        <w:t>ameNodes实现</w:t>
      </w:r>
      <w:r>
        <w:t>在集群中对NameNode的热备来</w:t>
      </w:r>
      <w:r>
        <w:rPr>
          <w:rFonts w:hint="eastAsia"/>
        </w:rPr>
        <w:t>解决</w:t>
      </w:r>
      <w:r>
        <w:t>上述问题。如果</w:t>
      </w:r>
      <w:r>
        <w:rPr>
          <w:rFonts w:hint="eastAsia"/>
        </w:rPr>
        <w:t>出现</w:t>
      </w:r>
      <w:r>
        <w:t>故障，如机器崩溃或机器需要升级</w:t>
      </w:r>
      <w:r>
        <w:rPr>
          <w:rFonts w:hint="eastAsia"/>
        </w:rPr>
        <w:t>维护</w:t>
      </w:r>
      <w:r>
        <w:t>，这时可通过此种方式将NameNode很快的切换到另外一台机器。</w:t>
      </w: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2 HDFS-HA</w:t>
      </w:r>
      <w:r>
        <w:rPr>
          <w:rFonts w:hint="eastAsia" w:ascii="宋体" w:hAnsi="宋体" w:eastAsia="宋体"/>
          <w:sz w:val="28"/>
          <w:szCs w:val="28"/>
        </w:rPr>
        <w:t>工作机制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通过</w:t>
      </w:r>
      <w:r>
        <w:rPr>
          <w:szCs w:val="21"/>
        </w:rPr>
        <w:t>多N</w:t>
      </w:r>
      <w:r>
        <w:rPr>
          <w:rFonts w:hint="eastAsia"/>
          <w:szCs w:val="21"/>
        </w:rPr>
        <w:t>ame</w:t>
      </w:r>
      <w:r>
        <w:rPr>
          <w:szCs w:val="21"/>
        </w:rPr>
        <w:t>N</w:t>
      </w:r>
      <w:r>
        <w:rPr>
          <w:rFonts w:hint="eastAsia"/>
          <w:szCs w:val="21"/>
        </w:rPr>
        <w:t>ode消除单点故障</w:t>
      </w:r>
    </w:p>
    <w:p>
      <w:pPr>
        <w:pStyle w:val="3"/>
        <w:rPr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</w:t>
      </w:r>
      <w:r>
        <w:rPr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DFS-HA</w:t>
      </w:r>
      <w:r>
        <w:rPr>
          <w:rFonts w:hint="eastAsia" w:ascii="宋体" w:hAnsi="宋体" w:eastAsia="宋体"/>
          <w:sz w:val="28"/>
          <w:szCs w:val="28"/>
        </w:rPr>
        <w:t>手动故障转移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3.1 </w:t>
      </w:r>
      <w:r>
        <w:rPr>
          <w:rFonts w:hint="eastAsia"/>
          <w:sz w:val="28"/>
          <w:szCs w:val="28"/>
        </w:rPr>
        <w:t>工作</w:t>
      </w:r>
      <w:r>
        <w:rPr>
          <w:sz w:val="28"/>
          <w:szCs w:val="28"/>
        </w:rPr>
        <w:t>要点</w:t>
      </w:r>
    </w:p>
    <w:p>
      <w:r>
        <w:tab/>
      </w:r>
      <w:r>
        <w:rPr>
          <w:rFonts w:hint="eastAsia"/>
        </w:rPr>
        <w:t>1.元数据管理方式需要改变</w:t>
      </w:r>
    </w:p>
    <w:p>
      <w:r>
        <w:tab/>
      </w:r>
      <w:r>
        <w:tab/>
      </w:r>
      <w:r>
        <w:rPr>
          <w:rFonts w:hint="eastAsia"/>
        </w:rPr>
        <w:t>内存中各自保存一份元数据；</w:t>
      </w:r>
    </w:p>
    <w:p>
      <w:r>
        <w:tab/>
      </w:r>
      <w:r>
        <w:tab/>
      </w:r>
      <w:r>
        <w:rPr>
          <w:rFonts w:hint="eastAsia"/>
        </w:rPr>
        <w:t>Edits日志只有Active状态的NameNode节点可以做写操作；</w:t>
      </w:r>
    </w:p>
    <w:p>
      <w:r>
        <w:tab/>
      </w:r>
      <w:r>
        <w:tab/>
      </w:r>
      <w:r>
        <w:rPr>
          <w:rFonts w:hint="eastAsia"/>
        </w:rPr>
        <w:t>两个NameNode都可以读取Edits；</w:t>
      </w:r>
    </w:p>
    <w:p>
      <w:r>
        <w:tab/>
      </w:r>
      <w:r>
        <w:tab/>
      </w:r>
      <w:r>
        <w:rPr>
          <w:rFonts w:hint="eastAsia"/>
        </w:rPr>
        <w:t>共享的Edits放在一个共享存储中管理（qjournal和NFS两个主流实现）</w:t>
      </w:r>
    </w:p>
    <w:p>
      <w:r>
        <w:tab/>
      </w:r>
      <w:r>
        <w:t>2.</w:t>
      </w:r>
      <w:r>
        <w:rPr>
          <w:rFonts w:hint="eastAsia"/>
        </w:rPr>
        <w:t>必须保证</w:t>
      </w:r>
      <w:r>
        <w:t>多</w:t>
      </w:r>
      <w:r>
        <w:rPr>
          <w:rFonts w:hint="eastAsia"/>
        </w:rPr>
        <w:t>NameNode之间能够ssh无密码登录</w:t>
      </w:r>
    </w:p>
    <w:p>
      <w:r>
        <w:tab/>
      </w:r>
      <w:r>
        <w:t>3.</w:t>
      </w:r>
      <w:r>
        <w:rPr>
          <w:rFonts w:hint="eastAsia"/>
        </w:rPr>
        <w:t>隔离（Fence），即同一时刻仅仅有一个NameNode对外提供服务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3.2 </w:t>
      </w:r>
      <w:r>
        <w:rPr>
          <w:rFonts w:hint="eastAsia"/>
          <w:sz w:val="28"/>
          <w:szCs w:val="28"/>
        </w:rPr>
        <w:t>配置</w:t>
      </w:r>
      <w:r>
        <w:rPr>
          <w:sz w:val="28"/>
          <w:szCs w:val="28"/>
        </w:rPr>
        <w:t>HDFS-HA集群</w:t>
      </w:r>
    </w:p>
    <w:p>
      <w:pPr>
        <w:pStyle w:val="36"/>
        <w:spacing w:before="124"/>
        <w:ind w:firstLine="440"/>
      </w:pPr>
      <w:r>
        <w:t>1.</w:t>
      </w:r>
      <w:r>
        <w:rPr>
          <w:rFonts w:hint="eastAsia"/>
        </w:rPr>
        <w:t>在</w:t>
      </w:r>
      <w:r>
        <w:t>opt目录下创建一个ha文件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202 opt]$ mkdir ha</w:t>
      </w:r>
    </w:p>
    <w:p>
      <w:pPr>
        <w:pStyle w:val="36"/>
        <w:spacing w:before="124"/>
        <w:ind w:firstLine="440"/>
      </w:pPr>
      <w:r>
        <w:t>2.</w:t>
      </w:r>
      <w:r>
        <w:rPr>
          <w:rFonts w:hint="eastAsia"/>
        </w:rPr>
        <w:t>将</w:t>
      </w:r>
      <w:r>
        <w:t>/opt/module/</w:t>
      </w:r>
      <w:r>
        <w:rPr>
          <w:rFonts w:hint="eastAsia"/>
        </w:rPr>
        <w:t>下</w:t>
      </w:r>
      <w:r>
        <w:t>的 hadoop-3.1.3</w:t>
      </w:r>
      <w:r>
        <w:rPr>
          <w:rFonts w:hint="eastAsia"/>
        </w:rPr>
        <w:t>拷贝</w:t>
      </w:r>
      <w:r>
        <w:t>到</w:t>
      </w:r>
      <w:r>
        <w:rPr>
          <w:rFonts w:hint="eastAsia"/>
        </w:rPr>
        <w:t>/opt/</w:t>
      </w:r>
      <w:r>
        <w:t>ha</w:t>
      </w:r>
      <w:r>
        <w:rPr>
          <w:rFonts w:hint="eastAsia"/>
        </w:rPr>
        <w:t>目录</w:t>
      </w:r>
      <w:r>
        <w:t>下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202 opt] cp -r hadoop-3.1.3 ha</w:t>
      </w:r>
    </w:p>
    <w:p>
      <w:pPr>
        <w:pStyle w:val="36"/>
        <w:spacing w:before="124"/>
        <w:ind w:firstLine="440"/>
      </w:pPr>
      <w:r>
        <w:t>3.</w:t>
      </w:r>
      <w:r>
        <w:rPr>
          <w:rFonts w:hint="eastAsia"/>
        </w:rPr>
        <w:t>配置</w:t>
      </w:r>
      <w:r>
        <w:t>core-site.xml</w:t>
      </w:r>
    </w:p>
    <w:tbl>
      <w:tblPr>
        <w:tblStyle w:val="16"/>
        <w:tblW w:w="8240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40"/>
      </w:tblGrid>
      <w:tr>
        <w:trPr>
          <w:trHeight w:val="2728" w:hRule="atLeast"/>
        </w:trPr>
        <w:tc>
          <w:tcPr>
            <w:tcW w:w="8240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&lt;!-- 指定NameNode的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fs.defaultF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dfs://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&lt;!-- 指定hadoop数据的存储目录 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  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官方配置文件中的配置项是hadoop.tmp.dir ,用来指定hadoop数据的存储目录,此次配置用的hadoop.data.dir是自己定义的变量， 因为在hdfs-site.xml中会使用此配置的值来具体指定namenode 和 datanode存储数据的目录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hadoop.data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/opt/module/ha/hadoop-3.1.3/data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&lt;!-- 声明journalnode服务器存储目录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dfs.journalnode.edits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file://${hadoop.data.dir}/jn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6"/>
        <w:spacing w:before="124"/>
        <w:ind w:firstLine="440"/>
      </w:pPr>
      <w:r>
        <w:t>4.</w:t>
      </w:r>
      <w:r>
        <w:rPr>
          <w:rFonts w:hint="eastAsia"/>
        </w:rPr>
        <w:t>配置hdfs</w:t>
      </w:r>
      <w:r>
        <w:t>-site.xml</w:t>
      </w:r>
    </w:p>
    <w:tbl>
      <w:tblPr>
        <w:tblStyle w:val="16"/>
        <w:tblW w:w="0" w:type="auto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&lt;!-- 指定副本数 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name&gt;dfs.replication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value&gt;3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name&gt;dfs.nameservic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value&gt;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&lt;!-- 指定NameNode数据的存储目录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name&gt;dfs.namenode.name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value&gt;file://${hadoop.data.dir}/nam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&lt;!-- 指定Datanode数据的存储目录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name&gt;dfs.datanode.data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value&gt;file://${hadoop.data.dir}/data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集群中NameNode节点都有哪些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namenodes.mycluste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nn1,nn2,nn3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nn1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nn2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nn3的RPC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rpc-address.mycluster.nn3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4:900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</w:t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nn1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1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2:98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nn2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3:98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nn3的http通信地址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http-address.mycluster.nn3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hadoop104:9870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</w:t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指定NameNode元数据在JournalNode上的存放位置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namenode.shared.edits.di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qjournal://hadoop102:8485;hadoop103:8485;hadoop104:8485/myclust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   </w:t>
            </w: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配置隔离机制，即同一时刻只能有一台服务器对外响应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method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sshfenc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使用隔离机制时需要ssh无秘钥登录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ha.fencing.ssh.private-key-fil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/home/atguigu/.ssh/id_rsa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ab/>
            </w:r>
            <w:r>
              <w:rPr>
                <w:rFonts w:hint="eastAsia"/>
                <w:sz w:val="21"/>
                <w:szCs w:val="21"/>
              </w:rPr>
              <w:t>&lt;!-- 访问代理类：client用于确定哪个NameNode为Active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property&gt;</w:t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name&gt;dfs.client.failover.proxy.provider.mycluster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value&gt;org.apache.hadoop.hdfs.server.namenode.ha.ConfiguredFailoverProxyProvider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ab/>
            </w: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&lt;!-- 兼容配置，先跳过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name&gt;dfs.client.datanode-restart.timeout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value&gt;30s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/property&gt;</w:t>
            </w: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pStyle w:val="36"/>
        <w:spacing w:before="124"/>
        <w:ind w:firstLine="440"/>
        <w:rPr>
          <w:color w:val="FF0000"/>
        </w:rPr>
      </w:pPr>
      <w:r>
        <w:t>5.</w:t>
      </w:r>
      <w:r>
        <w:rPr>
          <w:rFonts w:hint="eastAsia"/>
          <w:color w:val="FF0000"/>
        </w:rPr>
        <w:t>拷贝</w:t>
      </w:r>
      <w:r>
        <w:rPr>
          <w:color w:val="FF0000"/>
        </w:rPr>
        <w:t>配置好的hadoop环境到其他节点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3.3 </w:t>
      </w:r>
      <w:r>
        <w:rPr>
          <w:rFonts w:hint="eastAsia"/>
          <w:sz w:val="28"/>
          <w:szCs w:val="28"/>
        </w:rPr>
        <w:t>启动</w:t>
      </w:r>
      <w:r>
        <w:rPr>
          <w:sz w:val="28"/>
          <w:szCs w:val="28"/>
        </w:rPr>
        <w:t>HDFS-HA集群</w:t>
      </w:r>
    </w:p>
    <w:p>
      <w:r>
        <w:tab/>
      </w:r>
      <w:r>
        <w:t xml:space="preserve">0. </w:t>
      </w:r>
      <w:r>
        <w:rPr>
          <w:rFonts w:hint="eastAsia"/>
        </w:rPr>
        <w:t>修改HADOOP的环境变量 ，指向HA的集群</w:t>
      </w:r>
      <w:r>
        <w:t xml:space="preserve"> 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udo vim /etc/profile.d/my_env.sh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ADOOP_HOME=/opt/module/ha/hadoop-3.1.3</w:t>
      </w:r>
    </w:p>
    <w:p>
      <w:r>
        <w:tab/>
      </w:r>
      <w:r>
        <w:t xml:space="preserve">  </w:t>
      </w:r>
    </w:p>
    <w:p>
      <w:pPr>
        <w:pStyle w:val="36"/>
        <w:numPr>
          <w:ilvl w:val="0"/>
          <w:numId w:val="1"/>
        </w:numPr>
        <w:spacing w:before="124"/>
        <w:ind w:firstLineChars="0"/>
      </w:pPr>
      <w:r>
        <w:t>在各个JournalNode节点上，输入以下命令启动journalnode服务</w:t>
      </w:r>
    </w:p>
    <w:p>
      <w:pPr>
        <w:pStyle w:val="36"/>
        <w:spacing w:before="124"/>
        <w:ind w:left="845" w:firstLine="0" w:firstLineChars="0"/>
      </w:pPr>
      <w:r>
        <w:rPr>
          <w:rFonts w:hint="eastAsia"/>
          <w:color w:val="FF0000"/>
        </w:rPr>
        <w:t>先删除had</w:t>
      </w:r>
      <w:r>
        <w:rPr>
          <w:color w:val="FF0000"/>
        </w:rPr>
        <w:t xml:space="preserve">oop102  hadoop103 hadoop104 </w:t>
      </w:r>
      <w:r>
        <w:rPr>
          <w:rFonts w:hint="eastAsia"/>
          <w:color w:val="FF0000"/>
        </w:rPr>
        <w:t>机器中的/</w:t>
      </w:r>
      <w:r>
        <w:rPr>
          <w:color w:val="FF0000"/>
        </w:rPr>
        <w:t>tmp</w:t>
      </w:r>
      <w:r>
        <w:rPr>
          <w:rFonts w:hint="eastAsia"/>
          <w:color w:val="FF0000"/>
        </w:rPr>
        <w:t>目录下的内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--daemon start journalnode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1</w:t>
      </w:r>
      <w:r>
        <w:rPr>
          <w:rFonts w:hint="eastAsia"/>
        </w:rPr>
        <w:t>]上</w:t>
      </w:r>
      <w:r>
        <w:t>，对其进行格式化，并启动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namenode -format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--daemon start namenode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在[</w:t>
      </w:r>
      <w:r>
        <w:t>nn2</w:t>
      </w:r>
      <w:r>
        <w:rPr>
          <w:rFonts w:hint="eastAsia"/>
        </w:rPr>
        <w:t>]和[</w:t>
      </w:r>
      <w:r>
        <w:t>nn3]</w:t>
      </w:r>
      <w:r>
        <w:rPr>
          <w:rFonts w:hint="eastAsia"/>
        </w:rPr>
        <w:t>上</w:t>
      </w:r>
      <w:r>
        <w:t>，同步nn1</w:t>
      </w:r>
      <w:r>
        <w:rPr>
          <w:rFonts w:hint="eastAsia"/>
        </w:rPr>
        <w:t>的</w:t>
      </w:r>
      <w:r>
        <w:t>元数据信息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namenode -bootstrapStandby</w:t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[</w:t>
      </w:r>
      <w:r>
        <w:t>nn2</w:t>
      </w:r>
      <w:r>
        <w:rPr>
          <w:rFonts w:hint="eastAsia"/>
        </w:rPr>
        <w:t>]</w:t>
      </w:r>
      <w:r>
        <w:t xml:space="preserve"> </w:t>
      </w:r>
      <w:r>
        <w:rPr>
          <w:rFonts w:hint="eastAsia"/>
        </w:rPr>
        <w:t xml:space="preserve">和2 </w:t>
      </w:r>
      <w:r>
        <w:t>[nn3]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--daemon start namenode</w:t>
      </w:r>
    </w:p>
    <w:p>
      <w:pPr>
        <w:pStyle w:val="36"/>
        <w:spacing w:before="124"/>
        <w:ind w:firstLine="440"/>
      </w:pPr>
      <w:r>
        <w:rPr>
          <w:rFonts w:hint="eastAsia"/>
        </w:rPr>
        <w:t>5.</w:t>
      </w:r>
      <w:r>
        <w:tab/>
      </w:r>
      <w:r>
        <w:rPr>
          <w:rFonts w:hint="eastAsia"/>
        </w:rPr>
        <w:t>查看</w:t>
      </w:r>
      <w:r>
        <w:t>web页面显示，102 103 104 都为standby状态</w:t>
      </w:r>
    </w:p>
    <w:p>
      <w:pPr>
        <w:pStyle w:val="36"/>
        <w:spacing w:before="124"/>
        <w:ind w:firstLine="440"/>
      </w:pPr>
      <w:r>
        <w:t>6</w:t>
      </w:r>
      <w:r>
        <w:rPr>
          <w:rFonts w:hint="eastAsia"/>
        </w:rPr>
        <w:t>.</w:t>
      </w:r>
      <w:r>
        <w:tab/>
      </w:r>
      <w:r>
        <w:t>启动所有datanod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--daemon start datanode</w:t>
      </w:r>
    </w:p>
    <w:p>
      <w:pPr>
        <w:pStyle w:val="36"/>
        <w:spacing w:before="124"/>
        <w:ind w:firstLine="440"/>
      </w:pPr>
      <w:r>
        <w:t>7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将[</w:t>
      </w:r>
      <w:r>
        <w:t>nn1</w:t>
      </w:r>
      <w:r>
        <w:rPr>
          <w:rFonts w:hint="eastAsia"/>
        </w:rPr>
        <w:t>]切换</w:t>
      </w:r>
      <w:r>
        <w:t>为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haadmin -transitionToActive nn1</w:t>
      </w:r>
    </w:p>
    <w:p>
      <w:pPr>
        <w:pStyle w:val="36"/>
        <w:numPr>
          <w:ilvl w:val="0"/>
          <w:numId w:val="2"/>
        </w:numPr>
        <w:spacing w:before="124"/>
        <w:ind w:firstLineChars="0"/>
      </w:pPr>
      <w:r>
        <w:t>是否Active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haadmin -getServiceState nn1</w:t>
      </w:r>
    </w:p>
    <w:p>
      <w:pPr>
        <w:pStyle w:val="36"/>
        <w:numPr>
          <w:ilvl w:val="0"/>
          <w:numId w:val="2"/>
        </w:numPr>
        <w:spacing w:before="124"/>
        <w:ind w:firstLineChars="0"/>
      </w:pPr>
      <w:r>
        <w:t>kill掉Active的NameNode，进行手动故障转移</w:t>
      </w:r>
    </w:p>
    <w:p>
      <w:pPr>
        <w:pStyle w:val="3"/>
      </w:pPr>
      <w:r>
        <w:t>1</w:t>
      </w:r>
      <w:r>
        <w:rPr>
          <w:rFonts w:hint="eastAsia"/>
        </w:rPr>
        <w:t>.</w:t>
      </w:r>
      <w:r>
        <w:t>4 配置HDFS-</w:t>
      </w:r>
      <w:r>
        <w:rPr>
          <w:rFonts w:hint="eastAsia"/>
        </w:rPr>
        <w:t>H</w:t>
      </w:r>
      <w:r>
        <w:t>A</w:t>
      </w:r>
      <w:r>
        <w:rPr>
          <w:rFonts w:hint="eastAsia"/>
        </w:rPr>
        <w:t>自动故障转移</w:t>
      </w:r>
    </w:p>
    <w:p>
      <w:pPr>
        <w:pStyle w:val="4"/>
      </w:pPr>
      <w:r>
        <w:t xml:space="preserve">1.4.1 </w:t>
      </w:r>
      <w:r>
        <w:rPr>
          <w:rFonts w:hint="eastAsia"/>
        </w:rPr>
        <w:t>工作要点</w:t>
      </w:r>
    </w:p>
    <w:p>
      <w:pPr>
        <w:spacing w:line="360" w:lineRule="auto"/>
        <w:ind w:firstLine="420"/>
      </w:pPr>
      <w:r>
        <w:rPr>
          <w:rFonts w:hint="eastAsia"/>
        </w:rPr>
        <w:t>前</w:t>
      </w:r>
      <w:r>
        <w:t>面学习了使用命令hdfs haadmin手动进行故障转移，在该模式下，即使现役NameNode已经失效，系统也不会自动从现役NameNode转移到待机NameNode，下面学习如何配置部署HA自动进行故障转移。自动故障转移为HDFS部署增加了两个新组件：ZooKeeper和ZKFailoverController（ZKFC）进程。ZooKeeper是维护少量协调数据，通知客户端这些数据的改变和监视客户端故障的高可用服务。HA的自动故障转移依赖于ZooKeeper的以下功能：</w:t>
      </w:r>
    </w:p>
    <w:p>
      <w:pPr>
        <w:spacing w:line="360" w:lineRule="auto"/>
        <w:ind w:firstLine="420"/>
      </w:pP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>故障检测：</w:t>
      </w:r>
      <w:r>
        <w:t>集群中的每个NameNode在ZooKeeper中维护了一个持久会话，如果机器崩溃，ZooKeeper中的会话将终止，ZooKeeper通知另一个NameNode需要触发故障转移。</w:t>
      </w:r>
    </w:p>
    <w:p>
      <w:pPr>
        <w:widowControl/>
        <w:shd w:val="clear" w:color="auto" w:fill="FFFFFF"/>
        <w:spacing w:line="360" w:lineRule="auto"/>
        <w:ind w:firstLine="420"/>
        <w:jc w:val="left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现役NameNode选择：</w:t>
      </w:r>
      <w:r>
        <w:t>ZooKeeper提供了一个简单的机制用于唯一的选择一个节点为active状态。如果目前现役NameNode崩溃，另一个节点可能从ZooKeeper获得特殊的排外锁以表明它应该成为现役NameNode。</w:t>
      </w:r>
    </w:p>
    <w:p>
      <w:pPr>
        <w:spacing w:line="360" w:lineRule="auto"/>
        <w:ind w:firstLine="420"/>
      </w:pPr>
      <w:r>
        <w:rPr>
          <w:rFonts w:cs="Arial"/>
          <w:color w:val="000000"/>
          <w:szCs w:val="21"/>
          <w:shd w:val="clear" w:color="auto" w:fill="FFFFFF"/>
        </w:rPr>
        <w:t>ZKFC是自动故障转移中的另一个新组件，是ZooKeeper的客户端，也监视和管理NameNode的状态。每个运行NameNode的主机也运行了一个ZKFC进程，ZKFC负责：</w:t>
      </w:r>
    </w:p>
    <w:p>
      <w:pPr>
        <w:spacing w:line="360" w:lineRule="auto"/>
        <w:ind w:firstLine="420"/>
      </w:pPr>
      <w:r>
        <w:rPr>
          <w:rFonts w:hint="eastAsia"/>
          <w:b/>
        </w:rPr>
        <w:t>1）</w:t>
      </w:r>
      <w:r>
        <w:rPr>
          <w:b/>
        </w:rPr>
        <w:t>健康监测：</w:t>
      </w:r>
      <w:r>
        <w:t>ZKFC使用一个健康检查命令定期地ping与之在相同主机的NameNode，只要该NameNode及时地回复健康状态，ZKFC认为该节点是健康的。如果该节点崩溃，冻结或进入不健康状态，健康监测器标识该节点为非健康的。</w:t>
      </w:r>
    </w:p>
    <w:p>
      <w:pPr>
        <w:spacing w:line="360" w:lineRule="auto"/>
        <w:ind w:firstLine="420"/>
      </w:pPr>
      <w:r>
        <w:rPr>
          <w:b/>
        </w:rPr>
        <w:t>2</w:t>
      </w:r>
      <w:r>
        <w:rPr>
          <w:rFonts w:hint="eastAsia"/>
          <w:b/>
        </w:rPr>
        <w:t>）</w:t>
      </w:r>
      <w:r>
        <w:rPr>
          <w:b/>
        </w:rPr>
        <w:t>ZooKeeper会话管理：</w:t>
      </w:r>
      <w:r>
        <w:t>当本地NameNode是健康的，ZKFC保持一个在ZooKeeper中打开的会话。如果本地NameNode处于active状态，ZKFC也保持一个特殊的znode锁，该锁使用了ZooKeeper对短暂节点的支持，如果会话终止，锁节点将自动删除。</w:t>
      </w:r>
    </w:p>
    <w:p>
      <w:pPr>
        <w:spacing w:line="360" w:lineRule="auto"/>
        <w:ind w:firstLine="420"/>
      </w:pPr>
      <w:r>
        <w:rPr>
          <w:rFonts w:hint="eastAsia"/>
          <w:b/>
        </w:rPr>
        <w:t>3）</w:t>
      </w:r>
      <w:r>
        <w:rPr>
          <w:b/>
        </w:rPr>
        <w:t>基于ZooKeeper的选择：</w:t>
      </w:r>
      <w:r>
        <w:t>如果本地NameNode是健康的，且ZKFC发现没有其它的节点当前持有znode锁，它将为自己获取该锁。如果成功，则它已经赢得了选择，并负责运行故障转移进程以使它的本地NameNode为Active。故障转移</w:t>
      </w:r>
      <w:r>
        <w:rPr>
          <w:rFonts w:hint="eastAsia"/>
        </w:rPr>
        <w:t>进程</w:t>
      </w:r>
      <w:r>
        <w:t>与前面描述的手动故障转移相似，首先如果必要保护之前的现役NameNode，然后本地NameNode转换为Active状态。</w:t>
      </w:r>
    </w:p>
    <w:p>
      <w:pPr>
        <w:spacing w:line="360" w:lineRule="auto"/>
      </w:pPr>
      <w:r>
        <w:rPr>
          <w:rFonts w:hint="eastAsia"/>
        </w:rPr>
        <w:object>
          <v:shape id="_x0000_i1025" o:spt="75" type="#_x0000_t75" style="height:231.5pt;width:412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PowerPoint.Show.12" ShapeID="_x0000_i1025" DrawAspect="Content" ObjectID="_1468075725" r:id="rId6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18"/>
        </w:rPr>
        <w:t xml:space="preserve">图1-1 </w:t>
      </w:r>
      <w:r>
        <w:rPr>
          <w:rFonts w:hint="eastAsia" w:ascii="Calibri" w:hAnsi="Calibri" w:cs="Calibri"/>
          <w:sz w:val="18"/>
          <w:szCs w:val="18"/>
        </w:rPr>
        <w:t>HDFS-HA故障转移机制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4.2 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集群</w:t>
      </w:r>
    </w:p>
    <w:p>
      <w:pPr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</w:t>
      </w:r>
      <w:r>
        <w:rPr>
          <w:rFonts w:ascii="Arial" w:hAnsi="Arial" w:eastAsia="黑体"/>
          <w:sz w:val="18"/>
          <w:szCs w:val="20"/>
        </w:rPr>
        <w:t>1</w:t>
      </w:r>
      <w:r>
        <w:rPr>
          <w:rFonts w:hint="eastAsia" w:ascii="Arial" w:hAnsi="Arial" w:eastAsia="黑体"/>
          <w:sz w:val="18"/>
          <w:szCs w:val="20"/>
        </w:rPr>
        <w:t>-1</w:t>
      </w: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 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Name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FC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FC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ZKF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Journal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ZK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ResourceManager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4.3 </w:t>
      </w:r>
      <w:r>
        <w:rPr>
          <w:rFonts w:hint="eastAsia"/>
          <w:sz w:val="28"/>
          <w:szCs w:val="28"/>
        </w:rPr>
        <w:t>配置Zookeeper</w:t>
      </w:r>
      <w:r>
        <w:rPr>
          <w:sz w:val="28"/>
          <w:szCs w:val="28"/>
        </w:rPr>
        <w:t>集群</w:t>
      </w:r>
    </w:p>
    <w:p>
      <w:pPr>
        <w:pStyle w:val="36"/>
        <w:spacing w:before="124"/>
        <w:ind w:firstLine="440"/>
      </w:pPr>
      <w:r>
        <w:rPr>
          <w:rFonts w:hint="eastAsia"/>
        </w:rPr>
        <w:t>1.</w:t>
      </w:r>
      <w:r>
        <w:tab/>
      </w:r>
      <w:r>
        <w:rPr>
          <w:rFonts w:hint="eastAsia"/>
        </w:rPr>
        <w:t>集群</w:t>
      </w:r>
      <w:r>
        <w:t>规划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在</w:t>
      </w:r>
      <w:r>
        <w:rPr>
          <w:szCs w:val="21"/>
        </w:rPr>
        <w:t>hadoop102</w:t>
      </w:r>
      <w:r>
        <w:rPr>
          <w:rFonts w:hint="eastAsia"/>
          <w:szCs w:val="21"/>
        </w:rPr>
        <w:t>、</w:t>
      </w:r>
      <w:r>
        <w:rPr>
          <w:szCs w:val="21"/>
        </w:rPr>
        <w:t>hadoop103</w:t>
      </w:r>
      <w:r>
        <w:rPr>
          <w:rFonts w:hint="eastAsia"/>
          <w:szCs w:val="21"/>
        </w:rPr>
        <w:t>和</w:t>
      </w:r>
      <w:r>
        <w:rPr>
          <w:szCs w:val="21"/>
        </w:rPr>
        <w:t>hadoop104</w:t>
      </w:r>
      <w:r>
        <w:rPr>
          <w:rFonts w:hint="eastAsia"/>
          <w:szCs w:val="21"/>
        </w:rPr>
        <w:t>三个</w:t>
      </w:r>
      <w:r>
        <w:rPr>
          <w:szCs w:val="21"/>
        </w:rPr>
        <w:t>节点上部署Zookeeper</w:t>
      </w:r>
      <w:r>
        <w:rPr>
          <w:rFonts w:hint="eastAsia"/>
          <w:szCs w:val="21"/>
        </w:rPr>
        <w:t>。</w:t>
      </w:r>
    </w:p>
    <w:p>
      <w:pPr>
        <w:pStyle w:val="36"/>
        <w:spacing w:before="124"/>
        <w:ind w:firstLine="440"/>
      </w:pPr>
      <w:r>
        <w:t>2.</w:t>
      </w:r>
      <w:r>
        <w:tab/>
      </w:r>
      <w:r>
        <w:t>解压安装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解压</w:t>
      </w:r>
      <w:r>
        <w:rPr>
          <w:szCs w:val="21"/>
        </w:rPr>
        <w:t>Zookeeper</w:t>
      </w:r>
      <w:r>
        <w:rPr>
          <w:rFonts w:hint="eastAsia"/>
          <w:szCs w:val="21"/>
        </w:rPr>
        <w:t>安装</w:t>
      </w:r>
      <w:r>
        <w:rPr>
          <w:szCs w:val="21"/>
        </w:rPr>
        <w:t>包到</w:t>
      </w:r>
      <w:r>
        <w:rPr>
          <w:rFonts w:hint="eastAsia"/>
          <w:szCs w:val="21"/>
        </w:rPr>
        <w:t>/opt/</w:t>
      </w:r>
      <w:r>
        <w:rPr>
          <w:szCs w:val="21"/>
        </w:rPr>
        <w:t>module</w:t>
      </w:r>
      <w:r>
        <w:rPr>
          <w:rFonts w:hint="eastAsia"/>
          <w:szCs w:val="21"/>
        </w:rPr>
        <w:t>/</w:t>
      </w:r>
      <w:r>
        <w:rPr>
          <w:szCs w:val="21"/>
        </w:rPr>
        <w:t>目录下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software]$ tar -zxvf zookeeper-3.5.7.tar.gz -C /opt/module/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在</w:t>
      </w:r>
      <w:r>
        <w:t>/opt/module/zookeeper-3.5.7/</w:t>
      </w:r>
      <w:r>
        <w:rPr>
          <w:rFonts w:hint="eastAsia"/>
          <w:szCs w:val="21"/>
        </w:rPr>
        <w:t>这个</w:t>
      </w:r>
      <w:r>
        <w:rPr>
          <w:szCs w:val="21"/>
        </w:rPr>
        <w:t>目录下创建zkData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kdir -p zkData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重命名</w:t>
      </w:r>
      <w:r>
        <w:t>/opt/module/zookeeper-3.5.7/</w:t>
      </w:r>
      <w:r>
        <w:rPr>
          <w:szCs w:val="21"/>
        </w:rPr>
        <w:t>conf</w:t>
      </w:r>
      <w:r>
        <w:rPr>
          <w:rFonts w:hint="eastAsia"/>
          <w:szCs w:val="21"/>
        </w:rPr>
        <w:t>这个</w:t>
      </w:r>
      <w:r>
        <w:rPr>
          <w:szCs w:val="21"/>
        </w:rPr>
        <w:t>目录下的zoo_sample.cfg</w:t>
      </w:r>
      <w:r>
        <w:rPr>
          <w:rFonts w:hint="eastAsia"/>
          <w:szCs w:val="21"/>
        </w:rPr>
        <w:t>为</w:t>
      </w:r>
      <w:r>
        <w:rPr>
          <w:szCs w:val="21"/>
        </w:rPr>
        <w:t>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v zoo_sample.cfg zoo.cfg</w:t>
      </w:r>
    </w:p>
    <w:p>
      <w:pPr>
        <w:pStyle w:val="36"/>
        <w:spacing w:before="124"/>
        <w:ind w:firstLine="440"/>
      </w:pPr>
      <w:r>
        <w:t>3.</w:t>
      </w:r>
      <w:r>
        <w:tab/>
      </w:r>
      <w:r>
        <w:rPr>
          <w:rFonts w:hint="eastAsia"/>
        </w:rPr>
        <w:t>配置</w:t>
      </w:r>
      <w:r>
        <w:t>zoo.cfg</w:t>
      </w:r>
      <w:r>
        <w:rPr>
          <w:rFonts w:hint="eastAsia"/>
        </w:rPr>
        <w:t>文件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（1）具体</w:t>
      </w:r>
      <w:r>
        <w:rPr>
          <w:szCs w:val="21"/>
        </w:rPr>
        <w:t>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dataDir=/opt/module/zookeeper-3.5.7/zkData</w:t>
      </w:r>
    </w:p>
    <w:p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增加</w:t>
      </w:r>
      <w:r>
        <w:rPr>
          <w:szCs w:val="21"/>
        </w:rPr>
        <w:t>如下配置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#######################cluster##########################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2=hadoop102:2888:3888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3=hadoop103:2888:3888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erver.4=hadoop104:2888:3888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（2）配置参数</w:t>
      </w:r>
      <w:r>
        <w:rPr>
          <w:szCs w:val="21"/>
        </w:rPr>
        <w:t>解读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S</w:t>
      </w:r>
      <w:r>
        <w:rPr>
          <w:rFonts w:hint="eastAsia"/>
          <w:szCs w:val="21"/>
        </w:rPr>
        <w:t>erver</w:t>
      </w:r>
      <w:r>
        <w:rPr>
          <w:szCs w:val="21"/>
        </w:rPr>
        <w:t>.A=B:C:D</w:t>
      </w:r>
      <w:r>
        <w:rPr>
          <w:rFonts w:hint="eastAsia"/>
          <w:szCs w:val="21"/>
        </w:rPr>
        <w:t>。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A是一个数字，表示这个是第几号服务器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B是这个服务器的IP地址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C是这个服务器与集群中的Leader服务器交换信息的端口；</w:t>
      </w:r>
    </w:p>
    <w:p>
      <w:pPr>
        <w:spacing w:line="360" w:lineRule="auto"/>
        <w:ind w:firstLine="420"/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是</w:t>
      </w:r>
      <w:r>
        <w:rPr>
          <w:szCs w:val="21"/>
        </w:rPr>
        <w:t>万一集群中的Leader服务器挂了，需要一个端口来重新进行选举，选出一个新的Leader，而这个端口就是用来执行选举时服务器相互通信的端口。</w:t>
      </w:r>
    </w:p>
    <w:p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集群</w:t>
      </w:r>
      <w:r>
        <w:rPr>
          <w:szCs w:val="21"/>
        </w:rPr>
        <w:t>模式下配置一个文件myid</w:t>
      </w:r>
      <w:r>
        <w:rPr>
          <w:rFonts w:hint="eastAsia"/>
          <w:szCs w:val="21"/>
        </w:rPr>
        <w:t>，</w:t>
      </w:r>
      <w:r>
        <w:rPr>
          <w:szCs w:val="21"/>
        </w:rPr>
        <w:t>这个文件在dataDir</w:t>
      </w:r>
      <w:r>
        <w:rPr>
          <w:rFonts w:hint="eastAsia"/>
          <w:szCs w:val="21"/>
        </w:rPr>
        <w:t>目录</w:t>
      </w:r>
      <w:r>
        <w:rPr>
          <w:szCs w:val="21"/>
        </w:rPr>
        <w:t>下，这个文件里面有一个数据就是A的值，Zookeeper启动时读取此文件，拿到里面</w:t>
      </w:r>
      <w:r>
        <w:rPr>
          <w:rFonts w:hint="eastAsia"/>
          <w:szCs w:val="21"/>
        </w:rPr>
        <w:t>的</w:t>
      </w:r>
      <w:r>
        <w:rPr>
          <w:szCs w:val="21"/>
        </w:rPr>
        <w:t>数据与zoo.cfg</w:t>
      </w:r>
      <w:r>
        <w:rPr>
          <w:rFonts w:hint="eastAsia"/>
          <w:szCs w:val="21"/>
        </w:rPr>
        <w:t>里面</w:t>
      </w:r>
      <w:r>
        <w:rPr>
          <w:szCs w:val="21"/>
        </w:rPr>
        <w:t>的配置信息比较从而判断到底是哪个server。</w:t>
      </w:r>
    </w:p>
    <w:p>
      <w:pPr>
        <w:pStyle w:val="36"/>
        <w:spacing w:before="124"/>
        <w:ind w:firstLine="440"/>
      </w:pPr>
      <w:r>
        <w:t>4.</w:t>
      </w:r>
      <w:r>
        <w:tab/>
      </w:r>
      <w:r>
        <w:t>集群操作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1）</w:t>
      </w:r>
      <w:r>
        <w:rPr>
          <w:szCs w:val="21"/>
        </w:rPr>
        <w:t>在/opt/module/zookeeper-3.5.7/zkData</w:t>
      </w:r>
      <w:r>
        <w:rPr>
          <w:rFonts w:hint="eastAsia"/>
          <w:szCs w:val="21"/>
        </w:rPr>
        <w:t>目录</w:t>
      </w:r>
      <w:r>
        <w:rPr>
          <w:szCs w:val="21"/>
        </w:rPr>
        <w:t>下创建一个myid的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touch myid</w:t>
      </w:r>
    </w:p>
    <w:p>
      <w:pPr>
        <w:spacing w:line="360" w:lineRule="auto"/>
        <w:ind w:left="420" w:leftChars="200" w:firstLine="420"/>
        <w:rPr>
          <w:color w:val="FF0000"/>
          <w:szCs w:val="21"/>
          <w:lang w:val="en"/>
        </w:rPr>
      </w:pPr>
      <w:r>
        <w:rPr>
          <w:bCs/>
          <w:color w:val="FF0000"/>
          <w:szCs w:val="21"/>
          <w:lang w:val="en"/>
        </w:rPr>
        <w:t>添加myid文件，注意一定要在linux里面创建</w:t>
      </w:r>
      <w:r>
        <w:rPr>
          <w:rFonts w:hint="eastAsia"/>
          <w:bCs/>
          <w:color w:val="FF0000"/>
          <w:szCs w:val="21"/>
          <w:lang w:val="en"/>
        </w:rPr>
        <w:t>，</w:t>
      </w:r>
      <w:r>
        <w:rPr>
          <w:bCs/>
          <w:color w:val="FF0000"/>
          <w:szCs w:val="21"/>
          <w:lang w:val="en"/>
        </w:rPr>
        <w:t>在notepad++</w:t>
      </w:r>
      <w:r>
        <w:rPr>
          <w:rFonts w:hint="eastAsia"/>
          <w:bCs/>
          <w:color w:val="FF0000"/>
          <w:szCs w:val="21"/>
          <w:lang w:val="en"/>
        </w:rPr>
        <w:t>里面</w:t>
      </w:r>
      <w:r>
        <w:rPr>
          <w:bCs/>
          <w:color w:val="FF0000"/>
          <w:szCs w:val="21"/>
          <w:lang w:val="en"/>
        </w:rPr>
        <w:t>很可能乱码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szCs w:val="21"/>
        </w:rPr>
        <w:t>编辑myid文件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vi myid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在</w:t>
      </w:r>
      <w:r>
        <w:rPr>
          <w:szCs w:val="21"/>
        </w:rPr>
        <w:t>文件中添加</w:t>
      </w:r>
      <w:r>
        <w:rPr>
          <w:rFonts w:hint="eastAsia"/>
          <w:szCs w:val="21"/>
        </w:rPr>
        <w:t>与</w:t>
      </w:r>
      <w:r>
        <w:rPr>
          <w:szCs w:val="21"/>
        </w:rPr>
        <w:t>server对</w:t>
      </w:r>
      <w:r>
        <w:rPr>
          <w:rFonts w:hint="eastAsia"/>
          <w:szCs w:val="21"/>
        </w:rPr>
        <w:t>应</w:t>
      </w:r>
      <w:r>
        <w:rPr>
          <w:szCs w:val="21"/>
        </w:rPr>
        <w:t>的编号：如</w:t>
      </w:r>
      <w:r>
        <w:rPr>
          <w:rFonts w:hint="eastAsia"/>
          <w:szCs w:val="21"/>
        </w:rPr>
        <w:t>2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3）拷贝</w:t>
      </w:r>
      <w:r>
        <w:rPr>
          <w:szCs w:val="21"/>
        </w:rPr>
        <w:t>配置好的zookeeper到</w:t>
      </w:r>
      <w:r>
        <w:rPr>
          <w:rFonts w:hint="eastAsia"/>
          <w:szCs w:val="21"/>
        </w:rPr>
        <w:t>h</w:t>
      </w:r>
      <w:r>
        <w:rPr>
          <w:szCs w:val="21"/>
        </w:rPr>
        <w:t xml:space="preserve">adoop103  hadoop104 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3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@hadoop102 module] xsync  zookeeper-3.5.7</w:t>
      </w:r>
    </w:p>
    <w:p>
      <w:pPr>
        <w:spacing w:line="360" w:lineRule="auto"/>
        <w:ind w:left="420" w:leftChars="200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并</w:t>
      </w:r>
      <w:r>
        <w:rPr>
          <w:szCs w:val="21"/>
        </w:rPr>
        <w:t>分别修改myid文件中内容为</w:t>
      </w:r>
      <w:r>
        <w:rPr>
          <w:rFonts w:hint="eastAsia"/>
          <w:szCs w:val="21"/>
        </w:rPr>
        <w:t>3、4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4）</w:t>
      </w:r>
      <w:r>
        <w:rPr>
          <w:szCs w:val="21"/>
        </w:rPr>
        <w:t>分别启动</w:t>
      </w:r>
      <w:r>
        <w:rPr>
          <w:rFonts w:hint="eastAsia"/>
          <w:szCs w:val="21"/>
        </w:rPr>
        <w:t>zookeep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 @hadoop102 zookeeper-3.5.7]# bin/zkServer.sh star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 @hadoop103 zookeeper-3.5.7]# bin/zkServer.sh star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 @hadoop104 zookeeper-3.5.7]# bin/zkServer.sh start</w:t>
      </w:r>
    </w:p>
    <w:p>
      <w:pPr>
        <w:spacing w:line="360" w:lineRule="auto"/>
        <w:ind w:left="420" w:leftChars="200"/>
        <w:rPr>
          <w:szCs w:val="21"/>
        </w:rPr>
      </w:pPr>
      <w:r>
        <w:rPr>
          <w:rFonts w:hint="eastAsia"/>
          <w:szCs w:val="21"/>
        </w:rPr>
        <w:t>（5）</w:t>
      </w:r>
      <w:r>
        <w:rPr>
          <w:szCs w:val="21"/>
        </w:rPr>
        <w:t>查看状态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 @hadoop102 zookeeper-3.5.7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 @hadoop103 zookeeper-3.5.7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leader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[atguigu @hadoop104 zookeeper-3.5.7]# bin/zkServer.sh status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JMX enabled by default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Using config: /opt/module/zookeeper-3.4.10/bin/../conf/zoo.cfg</w:t>
      </w:r>
    </w:p>
    <w:p>
      <w:pPr>
        <w:pStyle w:val="37"/>
        <w:pBdr>
          <w:top w:val="none" w:color="auto" w:sz="0" w:space="1"/>
          <w:left w:val="none" w:color="auto" w:sz="0" w:space="4"/>
          <w:bottom w:val="none" w:color="auto" w:sz="0" w:space="1"/>
          <w:right w:val="none" w:color="auto" w:sz="0" w:space="4"/>
        </w:pBdr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Mode: follower</w:t>
      </w:r>
    </w:p>
    <w:p>
      <w:pPr>
        <w:pStyle w:val="4"/>
      </w:pPr>
      <w:r>
        <w:t xml:space="preserve">1.4.4 </w:t>
      </w:r>
      <w:r>
        <w:rPr>
          <w:rFonts w:hint="eastAsia"/>
        </w:rPr>
        <w:t>配置HDFS</w:t>
      </w:r>
      <w:r>
        <w:t>-HA</w:t>
      </w:r>
      <w:r>
        <w:rPr>
          <w:rFonts w:hint="eastAsia"/>
        </w:rPr>
        <w:t>自动故障转移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t>具体配置</w:t>
      </w:r>
    </w:p>
    <w:p>
      <w:pPr>
        <w:spacing w:line="360" w:lineRule="auto"/>
      </w:pPr>
      <w:r>
        <w:tab/>
      </w:r>
      <w:r>
        <w:rPr>
          <w:rFonts w:hint="eastAsia"/>
        </w:rPr>
        <w:t>（1）在</w:t>
      </w:r>
      <w:r>
        <w:t>hdfs-site.xml</w:t>
      </w:r>
      <w:r>
        <w:rPr>
          <w:rFonts w:hint="eastAsia"/>
        </w:rPr>
        <w:t>中</w:t>
      </w:r>
      <w:r>
        <w:t>增加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dfs.ha.automatic-failover.enabled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true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spacing w:line="360" w:lineRule="auto"/>
      </w:pPr>
      <w:r>
        <w:tab/>
      </w:r>
      <w:r>
        <w:rPr>
          <w:rFonts w:hint="eastAsia"/>
        </w:rPr>
        <w:t>（2）在</w:t>
      </w:r>
      <w:r>
        <w:t>core-site.xml</w:t>
      </w:r>
      <w:r>
        <w:rPr>
          <w:rFonts w:hint="eastAsia"/>
        </w:rPr>
        <w:t>文件</w:t>
      </w:r>
      <w:r>
        <w:t>中增加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property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name&gt;ha.zookeeper.quorum&lt;/nam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ab/>
      </w:r>
      <w:r>
        <w:rPr>
          <w:rFonts w:hint="eastAsia"/>
          <w:sz w:val="21"/>
          <w:szCs w:val="21"/>
        </w:rPr>
        <w:t>&lt;value&gt;hadoop102:2181,hadoop103:2181,hadoop104:2181&lt;/value&gt;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&lt;/property&gt;</w:t>
      </w:r>
    </w:p>
    <w:p>
      <w:pPr>
        <w:pStyle w:val="36"/>
        <w:spacing w:before="124"/>
        <w:ind w:firstLine="440"/>
      </w:pPr>
      <w:r>
        <w:t>2</w:t>
      </w:r>
      <w:r>
        <w:rPr>
          <w:rFonts w:hint="eastAsia"/>
        </w:rPr>
        <w:t>.</w:t>
      </w:r>
      <w:r>
        <w:tab/>
      </w:r>
      <w:r>
        <w:rPr>
          <w:rFonts w:hint="eastAsia"/>
        </w:rPr>
        <w:t>启动</w:t>
      </w:r>
    </w:p>
    <w:p>
      <w:pPr>
        <w:spacing w:line="360" w:lineRule="auto"/>
      </w:pPr>
      <w:r>
        <w:tab/>
      </w:r>
      <w:r>
        <w:rPr>
          <w:rFonts w:hint="eastAsia"/>
        </w:rPr>
        <w:t>（1）关闭</w:t>
      </w:r>
      <w:r>
        <w:t>所有HDFS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stop-dfs.sh</w:t>
      </w:r>
    </w:p>
    <w:p>
      <w:pPr>
        <w:spacing w:line="360" w:lineRule="auto"/>
      </w:pPr>
      <w:r>
        <w:tab/>
      </w:r>
      <w:r>
        <w:rPr>
          <w:rFonts w:hint="eastAsia"/>
        </w:rPr>
        <w:t>（2）启动</w:t>
      </w:r>
      <w:r>
        <w:t>Zookeeper集群，在每个Zookeeper节点执行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rFonts w:hint="eastAsia"/>
          <w:sz w:val="21"/>
          <w:szCs w:val="21"/>
        </w:rPr>
        <w:t>zkServer.sh start</w:t>
      </w:r>
    </w:p>
    <w:p>
      <w:pPr>
        <w:spacing w:line="360" w:lineRule="auto"/>
      </w:pPr>
      <w:r>
        <w:tab/>
      </w:r>
      <w:r>
        <w:rPr>
          <w:rFonts w:hint="eastAsia"/>
        </w:rPr>
        <w:t>（3）初始化</w:t>
      </w:r>
      <w:r>
        <w:t>HA在Zookeeper中</w:t>
      </w:r>
      <w:r>
        <w:rPr>
          <w:rFonts w:hint="eastAsia"/>
        </w:rPr>
        <w:t>状态</w:t>
      </w:r>
      <w:r>
        <w:t>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hdfs zkfc -formatZK</w:t>
      </w:r>
    </w:p>
    <w:p>
      <w:pPr>
        <w:spacing w:line="360" w:lineRule="auto"/>
      </w:pPr>
      <w:r>
        <w:tab/>
      </w:r>
      <w:r>
        <w:rPr>
          <w:rFonts w:hint="eastAsia"/>
        </w:rPr>
        <w:t>（4）启动</w:t>
      </w:r>
      <w:r>
        <w:t>HDFS服务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tart-dfs.sh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t>web端查看，一个Active的NameNode，</w:t>
      </w:r>
      <w:r>
        <w:rPr>
          <w:rFonts w:hint="eastAsia"/>
        </w:rPr>
        <w:t xml:space="preserve"> </w:t>
      </w:r>
      <w:r>
        <w:t>两个Standby的NameNode</w:t>
      </w:r>
    </w:p>
    <w:p>
      <w:pPr>
        <w:pStyle w:val="36"/>
        <w:spacing w:before="124"/>
        <w:ind w:firstLine="440"/>
      </w:pPr>
      <w:r>
        <w:t>4</w:t>
      </w:r>
      <w:r>
        <w:rPr>
          <w:rFonts w:hint="eastAsia"/>
        </w:rPr>
        <w:t>．</w:t>
      </w:r>
      <w:r>
        <w:t>验证</w:t>
      </w:r>
    </w:p>
    <w:p>
      <w:pPr>
        <w:spacing w:line="360" w:lineRule="auto"/>
      </w:pPr>
      <w:r>
        <w:tab/>
      </w:r>
      <w:r>
        <w:rPr>
          <w:rFonts w:hint="eastAsia"/>
        </w:rPr>
        <w:t>（1）将</w:t>
      </w:r>
      <w:r>
        <w:t>Active NameNode</w:t>
      </w:r>
      <w:r>
        <w:rPr>
          <w:rFonts w:hint="eastAsia"/>
        </w:rPr>
        <w:t>进程</w:t>
      </w:r>
      <w:r>
        <w:t>kill,实现自动故障转移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kill -9 namenode</w:t>
      </w:r>
      <w:r>
        <w:rPr>
          <w:rFonts w:hint="eastAsia"/>
          <w:sz w:val="21"/>
          <w:szCs w:val="21"/>
        </w:rPr>
        <w:t>的进程id</w:t>
      </w:r>
    </w:p>
    <w:p/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5</w:t>
      </w:r>
      <w:r>
        <w:rPr>
          <w:rFonts w:hint="eastAsia"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YARN</w:t>
      </w:r>
      <w:r>
        <w:rPr>
          <w:rFonts w:hint="eastAsia"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HA配置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5.1 </w:t>
      </w:r>
      <w:r>
        <w:rPr>
          <w:rFonts w:hint="eastAsia"/>
          <w:sz w:val="28"/>
          <w:szCs w:val="28"/>
        </w:rPr>
        <w:t>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工作机制</w:t>
      </w:r>
    </w:p>
    <w:p>
      <w:pPr>
        <w:pStyle w:val="36"/>
        <w:spacing w:before="124"/>
        <w:ind w:firstLine="440"/>
      </w:pPr>
      <w:r>
        <w:t>1</w:t>
      </w:r>
      <w:r>
        <w:rPr>
          <w:rFonts w:hint="eastAsia"/>
        </w:rPr>
        <w:t>.</w:t>
      </w:r>
      <w:r>
        <w:tab/>
      </w:r>
      <w:r>
        <w:rPr>
          <w:rFonts w:hint="eastAsia"/>
        </w:rPr>
        <w:t>Y</w:t>
      </w:r>
      <w:r>
        <w:t>ARN-HA</w:t>
      </w:r>
      <w:r>
        <w:rPr>
          <w:rFonts w:hint="eastAsia"/>
        </w:rPr>
        <w:t>工作</w:t>
      </w:r>
      <w:r>
        <w:t>机制</w:t>
      </w:r>
      <w:r>
        <w:rPr>
          <w:rFonts w:hint="eastAsia"/>
        </w:rPr>
        <w:t>，如图</w:t>
      </w:r>
      <w:r>
        <w:t>1-2</w:t>
      </w:r>
      <w:r>
        <w:rPr>
          <w:rFonts w:hint="eastAsia"/>
        </w:rPr>
        <w:t>所示</w:t>
      </w:r>
    </w:p>
    <w:p>
      <w:pPr>
        <w:jc w:val="center"/>
      </w:pPr>
      <w:r>
        <w:drawing>
          <wp:inline distT="0" distB="0" distL="0" distR="0">
            <wp:extent cx="3975735" cy="2250440"/>
            <wp:effectExtent l="0" t="0" r="0" b="0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46" t="8301" r="6314" b="7977"/>
                    <a:stretch>
                      <a:fillRect/>
                    </a:stretch>
                  </pic:blipFill>
                  <pic:spPr>
                    <a:xfrm>
                      <a:off x="0" y="0"/>
                      <a:ext cx="3975735" cy="2250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ascii="Calibri" w:hAnsi="Calibri" w:cs="Calibri"/>
          <w:sz w:val="18"/>
          <w:szCs w:val="20"/>
        </w:rPr>
        <w:t xml:space="preserve">图1-2  </w:t>
      </w:r>
      <w:r>
        <w:rPr>
          <w:rFonts w:hint="eastAsia" w:ascii="Calibri" w:hAnsi="Calibri" w:cs="Calibri"/>
          <w:sz w:val="18"/>
          <w:szCs w:val="20"/>
        </w:rPr>
        <w:t>YARN-HA工作机制</w:t>
      </w:r>
    </w:p>
    <w:p>
      <w:pPr>
        <w:pStyle w:val="4"/>
        <w:spacing w:before="0" w:after="0"/>
        <w:rPr>
          <w:sz w:val="28"/>
          <w:szCs w:val="28"/>
        </w:rPr>
      </w:pP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.</w:t>
      </w:r>
      <w:r>
        <w:rPr>
          <w:sz w:val="28"/>
          <w:szCs w:val="28"/>
        </w:rPr>
        <w:t xml:space="preserve">5.2 </w:t>
      </w:r>
      <w:r>
        <w:rPr>
          <w:rFonts w:hint="eastAsia"/>
          <w:sz w:val="28"/>
          <w:szCs w:val="28"/>
        </w:rPr>
        <w:t>配置YARN</w:t>
      </w:r>
      <w:r>
        <w:rPr>
          <w:sz w:val="28"/>
          <w:szCs w:val="28"/>
        </w:rPr>
        <w:t>-HA</w:t>
      </w:r>
      <w:r>
        <w:rPr>
          <w:rFonts w:hint="eastAsia"/>
          <w:sz w:val="28"/>
          <w:szCs w:val="28"/>
        </w:rPr>
        <w:t>集群</w:t>
      </w:r>
    </w:p>
    <w:p>
      <w:pPr>
        <w:pStyle w:val="36"/>
        <w:spacing w:before="124"/>
        <w:ind w:firstLine="440"/>
      </w:pPr>
      <w:r>
        <w:t>1.规划集群</w:t>
      </w:r>
    </w:p>
    <w:p>
      <w:pPr>
        <w:spacing w:line="360" w:lineRule="auto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</w:t>
      </w:r>
      <w:r>
        <w:rPr>
          <w:rFonts w:ascii="Arial" w:hAnsi="Arial" w:eastAsia="黑体"/>
          <w:sz w:val="18"/>
          <w:szCs w:val="20"/>
        </w:rPr>
        <w:t>1</w:t>
      </w:r>
      <w:r>
        <w:rPr>
          <w:rFonts w:hint="eastAsia" w:ascii="Arial" w:hAnsi="Arial" w:eastAsia="黑体"/>
          <w:sz w:val="18"/>
          <w:szCs w:val="20"/>
        </w:rPr>
        <w:t>-2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2 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 xml:space="preserve">hadoop103  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hadoop1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ascii="Times New Roman" w:hAnsi="Times New Roman"/>
                <w:sz w:val="21"/>
                <w:szCs w:val="21"/>
              </w:rPr>
              <w:t>Name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JournalNode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snapToGrid w:val="0"/>
                <w:position w:val="8"/>
                <w:szCs w:val="21"/>
              </w:rPr>
              <w:t>ZKFC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snapToGrid w:val="0"/>
                <w:position w:val="8"/>
                <w:szCs w:val="21"/>
              </w:rPr>
              <w:t>ZKFC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snapToGrid w:val="0"/>
                <w:position w:val="8"/>
                <w:szCs w:val="21"/>
              </w:rPr>
              <w:t>ZKF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DataNod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Z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Resourc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spacing w:line="360" w:lineRule="auto"/>
              <w:rPr>
                <w:snapToGrid w:val="0"/>
                <w:position w:val="8"/>
                <w:szCs w:val="21"/>
              </w:rPr>
            </w:pPr>
            <w:r>
              <w:rPr>
                <w:rFonts w:hint="eastAsia"/>
                <w:snapToGrid w:val="0"/>
                <w:position w:val="8"/>
                <w:szCs w:val="21"/>
              </w:rPr>
              <w:t>NodeManager</w:t>
            </w:r>
            <w:r>
              <w:rPr>
                <w:rFonts w:hint="eastAsia"/>
                <w:snapToGrid w:val="0"/>
                <w:position w:val="8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odeManager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</w:tbl>
    <w:p>
      <w:pPr>
        <w:pStyle w:val="36"/>
        <w:spacing w:before="124"/>
        <w:ind w:firstLine="440"/>
      </w:pPr>
      <w:r>
        <w:t>2.</w:t>
      </w:r>
      <w:r>
        <w:tab/>
      </w:r>
      <w:r>
        <w:t>具体配置</w:t>
      </w:r>
    </w:p>
    <w:p>
      <w:pPr>
        <w:spacing w:line="360" w:lineRule="auto"/>
        <w:ind w:firstLine="420"/>
      </w:pPr>
      <w:r>
        <w:rPr>
          <w:rFonts w:hint="eastAsia"/>
        </w:rPr>
        <w:t>（1）</w:t>
      </w:r>
      <w:r>
        <w:t>yarn-site.xml</w:t>
      </w:r>
    </w:p>
    <w:tbl>
      <w:tblPr>
        <w:tblStyle w:val="16"/>
        <w:tblW w:w="0" w:type="auto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c>
          <w:tcPr>
            <w:tcW w:w="8222" w:type="dxa"/>
          </w:tcPr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configuration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bookmarkStart w:id="0" w:name="_GoBack"/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nodemanager.aux-service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mapreduce_shuffl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resourcemanager ha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enable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声明</w:t>
            </w:r>
            <w:r>
              <w:rPr>
                <w:rFonts w:hint="eastAsia"/>
                <w:sz w:val="21"/>
                <w:szCs w:val="21"/>
              </w:rPr>
              <w:t>HA</w:t>
            </w:r>
            <w:r>
              <w:rPr>
                <w:sz w:val="21"/>
                <w:szCs w:val="21"/>
              </w:rPr>
              <w:t xml:space="preserve"> resourcemanager的地址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cluster-i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cluster-yarn1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sz w:val="21"/>
                <w:szCs w:val="21"/>
              </w:rPr>
              <w:t xml:space="preserve">    &lt;!-- </w:t>
            </w:r>
            <w:r>
              <w:rPr>
                <w:rFonts w:hint="eastAsia"/>
                <w:sz w:val="21"/>
                <w:szCs w:val="21"/>
              </w:rPr>
              <w:t>指定RM的逻辑列表</w:t>
            </w:r>
            <w:r>
              <w:rPr>
                <w:sz w:val="21"/>
                <w:szCs w:val="21"/>
              </w:rPr>
              <w:t xml:space="preserve"> --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a.rm-id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rm1,rm2</w:t>
            </w:r>
            <w:r>
              <w:rPr>
                <w:rFonts w:hint="eastAsia"/>
                <w:sz w:val="21"/>
                <w:szCs w:val="21"/>
              </w:rPr>
              <w:t>,</w:t>
            </w:r>
            <w:r>
              <w:rPr>
                <w:sz w:val="21"/>
                <w:szCs w:val="21"/>
              </w:rPr>
              <w:t>rm3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!-- 指定rm1 的主机名 --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1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&lt;!-- 指定rm1的web端地址 --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webapp.address.rm1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8088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sz w:val="21"/>
                <w:szCs w:val="21"/>
              </w:rPr>
              <w:t xml:space="preserve">  &lt;!--  =========== rm1 </w:t>
            </w:r>
            <w:r>
              <w:rPr>
                <w:rFonts w:hint="eastAsia"/>
                <w:sz w:val="21"/>
                <w:szCs w:val="21"/>
              </w:rPr>
              <w:t>配置</w:t>
            </w:r>
            <w:r>
              <w:rPr>
                <w:sz w:val="21"/>
                <w:szCs w:val="21"/>
              </w:rPr>
              <w:t xml:space="preserve">============  --&gt; 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&lt;!-- 指定rm1的内部通信地址 --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address.rm1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8032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&lt;!-- 指定AM向rm1申请资源的地址 --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scheduler.address.rm1&lt;/name&gt;  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8030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&lt;!-- 指定供NM连接的地址 --&gt;  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resource-tracker.address.rm1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8031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&lt;!--  =========== rm2 </w:t>
            </w:r>
            <w:r>
              <w:rPr>
                <w:rFonts w:hint="eastAsia"/>
                <w:sz w:val="21"/>
                <w:szCs w:val="21"/>
              </w:rPr>
              <w:t>配置</w:t>
            </w:r>
            <w:r>
              <w:rPr>
                <w:sz w:val="21"/>
                <w:szCs w:val="21"/>
              </w:rPr>
              <w:t xml:space="preserve">============  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2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webapp.address.rm2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:8088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address.rm2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:8032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scheduler.address.rm2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:8030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resource-tracker.address.rm2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3:8031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&lt;!--  =========== rm3 </w:t>
            </w:r>
            <w:r>
              <w:rPr>
                <w:rFonts w:hint="eastAsia"/>
                <w:sz w:val="21"/>
                <w:szCs w:val="21"/>
              </w:rPr>
              <w:t>配置</w:t>
            </w:r>
            <w:r>
              <w:rPr>
                <w:sz w:val="21"/>
                <w:szCs w:val="21"/>
              </w:rPr>
              <w:t xml:space="preserve">============  --&gt; 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hostname.rm3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4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webapp.address.rm3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4:8088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address.rm3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4:8032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scheduler.address.rm3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4:8030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property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resource-tracker.address.rm3&lt;/nam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4:8031&lt;/value&gt;</w:t>
            </w:r>
          </w:p>
          <w:p>
            <w:pPr>
              <w:pStyle w:val="37"/>
              <w:topLinePunct/>
              <w:adjustRightInd w:val="0"/>
              <w:ind w:left="630" w:leftChars="300" w:firstLine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zookeeper集群的地址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zk-address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hadoop102:2181,hadoop103:2181,hadoop104:2181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启用自动恢复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recovery.enabled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tru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!--指定resourcemanager的状态信息存储在zookeeper集群--&gt;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resourcemanager.store.class&lt;/name&gt;     &lt;value&gt;org.apache.hadoop.yarn.server.resourcemanager.recovery.ZKRMStateStor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&lt;/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</w:t>
            </w:r>
            <w:r>
              <w:rPr>
                <w:sz w:val="21"/>
                <w:szCs w:val="21"/>
              </w:rPr>
              <w:t xml:space="preserve">!-- </w:t>
            </w:r>
            <w:r>
              <w:rPr>
                <w:rFonts w:hint="eastAsia"/>
                <w:sz w:val="21"/>
                <w:szCs w:val="21"/>
              </w:rPr>
              <w:t>环境变量的继承</w:t>
            </w:r>
            <w:r>
              <w:rPr>
                <w:sz w:val="21"/>
                <w:szCs w:val="21"/>
              </w:rPr>
              <w:t xml:space="preserve"> --</w:t>
            </w:r>
            <w:r>
              <w:rPr>
                <w:rFonts w:hint="eastAsia"/>
                <w:sz w:val="21"/>
                <w:szCs w:val="21"/>
              </w:rPr>
              <w:t>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&lt;property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name&gt;yarn.nodemanager.env-whitelist&lt;/nam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    &lt;value&gt;JAVA_HOME,HADOOP_COMMON_HOME,HADOOP_HDFS_HOME,HADOOP_CONF_DIR,CLASSPATH_PREPEND_DISTCACHE,HADOOP_YARN_HOME,HADOOP_MAPRED_HOME&lt;/value&gt;</w:t>
            </w:r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&lt;/property&gt;</w:t>
            </w:r>
            <w:bookmarkEnd w:id="0"/>
          </w:p>
          <w:p>
            <w:pPr>
              <w:pStyle w:val="37"/>
              <w:topLinePunct/>
              <w:adjustRightInd w:val="0"/>
              <w:ind w:left="630" w:leftChars="300"/>
              <w:rPr>
                <w:sz w:val="21"/>
                <w:szCs w:val="21"/>
              </w:rPr>
            </w:pPr>
          </w:p>
          <w:p>
            <w:pPr>
              <w:pStyle w:val="37"/>
              <w:topLinePunct/>
              <w:adjustRightInd w:val="0"/>
              <w:ind w:left="630" w:leftChars="300"/>
            </w:pPr>
            <w:r>
              <w:rPr>
                <w:sz w:val="21"/>
                <w:szCs w:val="21"/>
              </w:rPr>
              <w:t>&lt;/configuration&gt;</w:t>
            </w:r>
          </w:p>
        </w:tc>
      </w:tr>
    </w:tbl>
    <w:p>
      <w:pPr>
        <w:spacing w:line="360" w:lineRule="auto"/>
      </w:pPr>
      <w:r>
        <w:tab/>
      </w:r>
      <w:r>
        <w:rPr>
          <w:rFonts w:hint="eastAsia"/>
        </w:rPr>
        <w:t>（2）同步</w:t>
      </w:r>
      <w:r>
        <w:t>配置文件到其他节点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 xml:space="preserve"> [atguigu@hadoop202 hadoop]$ xsync yarn-site.xml</w:t>
      </w:r>
    </w:p>
    <w:p>
      <w:pPr>
        <w:pStyle w:val="36"/>
        <w:spacing w:before="124"/>
        <w:ind w:firstLine="440"/>
      </w:pPr>
      <w:r>
        <w:t>3.</w:t>
      </w:r>
      <w:r>
        <w:tab/>
      </w:r>
      <w:r>
        <w:t>启动HDFS</w:t>
      </w:r>
    </w:p>
    <w:p>
      <w:pPr>
        <w:pStyle w:val="36"/>
        <w:spacing w:before="124"/>
        <w:ind w:firstLine="440"/>
      </w:pPr>
      <w:r>
        <w:t>4.</w:t>
      </w:r>
      <w:r>
        <w:tab/>
      </w:r>
      <w:r>
        <w:t xml:space="preserve">启动YARN </w:t>
      </w:r>
    </w:p>
    <w:p>
      <w:pPr>
        <w:spacing w:line="360" w:lineRule="auto"/>
        <w:ind w:firstLine="420"/>
        <w:rPr>
          <w:rFonts w:cs="Arial"/>
          <w:color w:val="2F2F2F"/>
          <w:shd w:val="clear" w:color="auto" w:fill="FFFFFF"/>
        </w:rPr>
      </w:pPr>
      <w:r>
        <w:rPr>
          <w:rFonts w:hint="eastAsia" w:cs="Arial"/>
          <w:color w:val="2F2F2F"/>
          <w:shd w:val="clear" w:color="auto" w:fill="FFFFFF"/>
        </w:rPr>
        <w:t>（1）在</w:t>
      </w:r>
      <w:r>
        <w:rPr>
          <w:rFonts w:cs="Arial"/>
          <w:color w:val="2F2F2F"/>
          <w:shd w:val="clear" w:color="auto" w:fill="FFFFFF"/>
        </w:rPr>
        <w:t>hadoop1</w:t>
      </w:r>
      <w:r>
        <w:rPr>
          <w:rFonts w:hint="eastAsia" w:cs="Arial"/>
          <w:color w:val="2F2F2F"/>
          <w:shd w:val="clear" w:color="auto" w:fill="FFFFFF"/>
        </w:rPr>
        <w:t>02中执行：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start-yarn.sh</w:t>
      </w:r>
    </w:p>
    <w:p>
      <w:pPr>
        <w:spacing w:line="360" w:lineRule="auto"/>
        <w:ind w:firstLine="420"/>
        <w:rPr>
          <w:rFonts w:cs="Arial"/>
          <w:shd w:val="clear" w:color="auto" w:fill="FFFFFF"/>
        </w:rPr>
      </w:pPr>
      <w:r>
        <w:rPr>
          <w:rFonts w:hint="eastAsia" w:cs="Arial"/>
          <w:shd w:val="clear" w:color="auto" w:fill="FFFFFF"/>
        </w:rPr>
        <w:t>（</w:t>
      </w:r>
      <w:r>
        <w:rPr>
          <w:rFonts w:cs="Arial"/>
          <w:shd w:val="clear" w:color="auto" w:fill="FFFFFF"/>
        </w:rPr>
        <w:t>2</w:t>
      </w:r>
      <w:r>
        <w:rPr>
          <w:rFonts w:hint="eastAsia" w:cs="Arial"/>
          <w:shd w:val="clear" w:color="auto" w:fill="FFFFFF"/>
        </w:rPr>
        <w:t>）查看服务状态</w:t>
      </w:r>
    </w:p>
    <w:p>
      <w:pPr>
        <w:pStyle w:val="37"/>
        <w:topLinePunct/>
        <w:adjustRightInd w:val="0"/>
        <w:ind w:left="630" w:leftChars="300"/>
        <w:rPr>
          <w:sz w:val="21"/>
          <w:szCs w:val="21"/>
        </w:rPr>
      </w:pPr>
      <w:r>
        <w:rPr>
          <w:sz w:val="21"/>
          <w:szCs w:val="21"/>
        </w:rPr>
        <w:t>yarn rmadmin -getServiceState rm1</w:t>
      </w:r>
    </w:p>
    <w:p>
      <w:r>
        <w:tab/>
      </w:r>
      <w:r>
        <w:rPr>
          <w:rFonts w:hint="eastAsia" w:cs="Arial"/>
          <w:shd w:val="clear" w:color="auto" w:fill="FFFFFF"/>
        </w:rPr>
        <w:t>（</w:t>
      </w:r>
      <w:r>
        <w:rPr>
          <w:rFonts w:cs="Arial"/>
          <w:shd w:val="clear" w:color="auto" w:fill="FFFFFF"/>
        </w:rPr>
        <w:t>3）web端查看YARN的状态</w:t>
      </w:r>
    </w:p>
    <w:p>
      <w:pPr>
        <w:spacing w:line="360" w:lineRule="auto"/>
      </w:pPr>
    </w:p>
    <w:p>
      <w:pPr>
        <w:pStyle w:val="3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</w:t>
      </w:r>
      <w:r>
        <w:rPr>
          <w:rFonts w:hint="eastAsia"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6 </w:t>
      </w:r>
      <w:r>
        <w:rPr>
          <w:rFonts w:hint="eastAsia" w:ascii="Times New Roman" w:hAnsi="Times New Roman"/>
          <w:sz w:val="28"/>
          <w:szCs w:val="28"/>
        </w:rPr>
        <w:t>HDFS</w:t>
      </w:r>
      <w:r>
        <w:rPr>
          <w:rFonts w:ascii="Times New Roman" w:hAnsi="Times New Roman"/>
          <w:sz w:val="28"/>
          <w:szCs w:val="28"/>
        </w:rPr>
        <w:t xml:space="preserve"> Federation架构设计</w:t>
      </w:r>
    </w:p>
    <w:p>
      <w:pPr>
        <w:pStyle w:val="36"/>
        <w:spacing w:before="124"/>
        <w:ind w:firstLine="440"/>
      </w:pPr>
      <w:r>
        <w:t>1.</w:t>
      </w:r>
      <w:r>
        <w:tab/>
      </w:r>
      <w:r>
        <w:t>NameNode</w:t>
      </w:r>
      <w:r>
        <w:rPr>
          <w:rFonts w:hint="eastAsia"/>
        </w:rPr>
        <w:t>架构</w:t>
      </w:r>
      <w:r>
        <w:t>的局限性</w:t>
      </w:r>
    </w:p>
    <w:p>
      <w:pPr>
        <w:spacing w:line="360" w:lineRule="auto"/>
        <w:ind w:left="360"/>
      </w:pPr>
      <w:r>
        <w:rPr>
          <w:rFonts w:hint="eastAsia"/>
        </w:rPr>
        <w:t>（1</w:t>
      </w:r>
      <w:r>
        <w:t>）</w:t>
      </w:r>
      <w:r>
        <w:rPr>
          <w:rFonts w:hint="eastAsia"/>
        </w:rPr>
        <w:t>Namespace（命名</w:t>
      </w:r>
      <w:r>
        <w:t>空间）</w:t>
      </w:r>
      <w:r>
        <w:rPr>
          <w:rFonts w:hint="eastAsia"/>
        </w:rPr>
        <w:t>的</w:t>
      </w:r>
      <w:r>
        <w:t>限制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NameNode</w:t>
      </w:r>
      <w:r>
        <w:rPr>
          <w:rFonts w:hint="eastAsia"/>
        </w:rPr>
        <w:t>在</w:t>
      </w:r>
      <w:r>
        <w:t>内存中存储所有的元数据（</w:t>
      </w:r>
      <w:r>
        <w:rPr>
          <w:rFonts w:hint="eastAsia"/>
        </w:rPr>
        <w:t>metadata</w:t>
      </w:r>
      <w:r>
        <w:t>）</w:t>
      </w:r>
      <w:r>
        <w:rPr>
          <w:rFonts w:hint="eastAsia"/>
        </w:rPr>
        <w:t>，</w:t>
      </w:r>
      <w:r>
        <w:t>因此单个NameNode所能存储的对象（</w:t>
      </w:r>
      <w:r>
        <w:rPr>
          <w:rFonts w:hint="eastAsia"/>
        </w:rPr>
        <w:t>文件</w:t>
      </w:r>
      <w:r>
        <w:t>+块）</w:t>
      </w:r>
      <w:r>
        <w:rPr>
          <w:rFonts w:hint="eastAsia"/>
        </w:rPr>
        <w:t>数目</w:t>
      </w:r>
      <w:r>
        <w:t>受到NameNode所在</w:t>
      </w:r>
      <w:r>
        <w:rPr>
          <w:rFonts w:hint="eastAsia"/>
        </w:rPr>
        <w:t>JVM</w:t>
      </w:r>
      <w:r>
        <w:t>的heap size</w:t>
      </w:r>
      <w:r>
        <w:rPr>
          <w:rFonts w:hint="eastAsia"/>
        </w:rPr>
        <w:t>的</w:t>
      </w:r>
      <w:r>
        <w:t>限制。</w:t>
      </w:r>
      <w:r>
        <w:rPr>
          <w:rFonts w:hint="eastAsia"/>
        </w:rPr>
        <w:t>5</w:t>
      </w:r>
      <w:r>
        <w:t>0G的heap能够存储</w:t>
      </w:r>
      <w:r>
        <w:rPr>
          <w:rFonts w:hint="eastAsia"/>
        </w:rPr>
        <w:t>20亿</w:t>
      </w:r>
      <w:r>
        <w:t>（</w:t>
      </w:r>
      <w:r>
        <w:rPr>
          <w:rFonts w:hint="eastAsia"/>
        </w:rPr>
        <w:t>200</w:t>
      </w:r>
      <w:r>
        <w:t>million）</w:t>
      </w:r>
      <w:r>
        <w:rPr>
          <w:rFonts w:hint="eastAsia"/>
        </w:rPr>
        <w:t>个</w:t>
      </w:r>
      <w:r>
        <w:t>对象，这</w:t>
      </w:r>
      <w:r>
        <w:rPr>
          <w:rFonts w:hint="eastAsia"/>
        </w:rPr>
        <w:t>20亿</w:t>
      </w:r>
      <w:r>
        <w:t>个对象支持</w:t>
      </w:r>
      <w:r>
        <w:rPr>
          <w:rFonts w:hint="eastAsia"/>
        </w:rPr>
        <w:t>4000个</w:t>
      </w:r>
      <w:r>
        <w:t>DataNode，</w:t>
      </w:r>
      <w:r>
        <w:rPr>
          <w:rFonts w:hint="eastAsia"/>
        </w:rPr>
        <w:t>12</w:t>
      </w:r>
      <w:r>
        <w:t>PB的存储（</w:t>
      </w:r>
      <w:r>
        <w:rPr>
          <w:rFonts w:hint="eastAsia"/>
        </w:rPr>
        <w:t>假设</w:t>
      </w:r>
      <w:r>
        <w:t>文件平均大小为</w:t>
      </w:r>
      <w:r>
        <w:rPr>
          <w:rFonts w:hint="eastAsia"/>
        </w:rPr>
        <w:t>40</w:t>
      </w:r>
      <w:r>
        <w:t>MB）</w:t>
      </w:r>
      <w:r>
        <w:rPr>
          <w:rFonts w:hint="eastAsia"/>
        </w:rPr>
        <w:t>。</w:t>
      </w:r>
      <w:r>
        <w:t>随着</w:t>
      </w:r>
      <w:r>
        <w:rPr>
          <w:rFonts w:hint="eastAsia"/>
        </w:rPr>
        <w:t>数据</w:t>
      </w:r>
      <w:r>
        <w:t>的飞速增长，存储的需求也随之增长。单个DataNode从</w:t>
      </w:r>
      <w:r>
        <w:rPr>
          <w:rFonts w:hint="eastAsia"/>
        </w:rPr>
        <w:t>4</w:t>
      </w:r>
      <w:r>
        <w:t>T增长到</w:t>
      </w:r>
      <w:r>
        <w:rPr>
          <w:rFonts w:hint="eastAsia"/>
        </w:rPr>
        <w:t>36</w:t>
      </w:r>
      <w:r>
        <w:t>T，集群的尺寸增长到</w:t>
      </w:r>
      <w:r>
        <w:rPr>
          <w:rFonts w:hint="eastAsia"/>
        </w:rPr>
        <w:t>8000个</w:t>
      </w:r>
      <w:r>
        <w:t>DataNode。存储的需求从</w:t>
      </w:r>
      <w:r>
        <w:rPr>
          <w:rFonts w:hint="eastAsia"/>
        </w:rPr>
        <w:t>12</w:t>
      </w:r>
      <w:r>
        <w:t>PB增长到大于</w:t>
      </w:r>
      <w:r>
        <w:rPr>
          <w:rFonts w:hint="eastAsia"/>
        </w:rPr>
        <w:t>100</w:t>
      </w:r>
      <w:r>
        <w:t>PB。</w:t>
      </w:r>
    </w:p>
    <w:p>
      <w:pPr>
        <w:spacing w:line="360" w:lineRule="auto"/>
        <w:ind w:firstLine="360"/>
      </w:pPr>
      <w:r>
        <w:rPr>
          <w:rFonts w:hint="eastAsia"/>
        </w:rPr>
        <w:t>（2</w:t>
      </w:r>
      <w:r>
        <w:t>）</w:t>
      </w:r>
      <w:r>
        <w:rPr>
          <w:rFonts w:hint="eastAsia"/>
        </w:rPr>
        <w:t>隔离</w:t>
      </w:r>
      <w:r>
        <w:t>问题</w:t>
      </w:r>
    </w:p>
    <w:p>
      <w:pPr>
        <w:spacing w:line="360" w:lineRule="auto"/>
        <w:ind w:firstLine="420"/>
      </w:pPr>
      <w:r>
        <w:rPr>
          <w:rFonts w:hint="eastAsia"/>
        </w:rPr>
        <w:t>由于</w:t>
      </w:r>
      <w:r>
        <w:t>HDFS仅有一个NameNode，无法隔离各个程序</w:t>
      </w:r>
      <w:r>
        <w:rPr>
          <w:rFonts w:hint="eastAsia"/>
        </w:rPr>
        <w:t>，</w:t>
      </w:r>
      <w:r>
        <w:t>因此HDFS上的一个实验程序就很有可能影响整个HDFS</w:t>
      </w:r>
      <w:r>
        <w:rPr>
          <w:rFonts w:hint="eastAsia"/>
        </w:rPr>
        <w:t>上</w:t>
      </w:r>
      <w:r>
        <w:t>运行的程序。</w:t>
      </w:r>
    </w:p>
    <w:p>
      <w:pPr>
        <w:spacing w:line="360" w:lineRule="auto"/>
      </w:pPr>
      <w:r>
        <w:tab/>
      </w:r>
      <w:r>
        <w:rPr>
          <w:rFonts w:hint="eastAsia"/>
        </w:rPr>
        <w:t>（3</w:t>
      </w:r>
      <w:r>
        <w:t>）</w:t>
      </w:r>
      <w:r>
        <w:rPr>
          <w:rFonts w:hint="eastAsia"/>
        </w:rPr>
        <w:t>性能</w:t>
      </w:r>
      <w:r>
        <w:t>的瓶颈</w:t>
      </w:r>
    </w:p>
    <w:p>
      <w:pPr>
        <w:spacing w:line="360" w:lineRule="auto"/>
      </w:pPr>
      <w:r>
        <w:tab/>
      </w:r>
      <w:r>
        <w:rPr>
          <w:rFonts w:hint="eastAsia"/>
        </w:rPr>
        <w:t>由于</w:t>
      </w:r>
      <w:r>
        <w:t>是单个NameNode的HDFS架构，因此整个HDFS文件系统的吞吐量受限于单个NameNode的吞吐量。</w:t>
      </w:r>
    </w:p>
    <w:p>
      <w:pPr>
        <w:pStyle w:val="36"/>
        <w:spacing w:before="124"/>
        <w:ind w:firstLine="440"/>
      </w:pPr>
      <w:r>
        <w:rPr>
          <w:rFonts w:hint="eastAsia"/>
        </w:rPr>
        <w:t>2.</w:t>
      </w:r>
      <w:r>
        <w:tab/>
      </w:r>
      <w:r>
        <w:rPr>
          <w:rFonts w:hint="eastAsia"/>
        </w:rPr>
        <w:t>HDFS</w:t>
      </w:r>
      <w:r>
        <w:t xml:space="preserve"> Federation架构设计</w:t>
      </w:r>
      <w:r>
        <w:rPr>
          <w:rFonts w:hint="eastAsia"/>
        </w:rPr>
        <w:t>，如图</w:t>
      </w:r>
      <w:r>
        <w:t>1-3</w:t>
      </w:r>
      <w:r>
        <w:rPr>
          <w:rFonts w:hint="eastAsia"/>
        </w:rPr>
        <w:t>所示</w:t>
      </w:r>
    </w:p>
    <w:p>
      <w:pPr>
        <w:spacing w:line="360" w:lineRule="auto"/>
        <w:ind w:left="420" w:leftChars="200"/>
      </w:pPr>
      <w:r>
        <w:rPr>
          <w:rFonts w:hint="eastAsia"/>
        </w:rPr>
        <w:t>能</w:t>
      </w:r>
      <w:r>
        <w:t>不能有多个NameNode</w:t>
      </w:r>
    </w:p>
    <w:p>
      <w:pPr>
        <w:spacing w:line="360" w:lineRule="auto"/>
        <w:ind w:left="420" w:leftChars="200"/>
        <w:jc w:val="center"/>
        <w:rPr>
          <w:rFonts w:ascii="Arial" w:hAnsi="Arial" w:eastAsia="黑体"/>
          <w:sz w:val="18"/>
          <w:szCs w:val="20"/>
        </w:rPr>
      </w:pPr>
      <w:r>
        <w:rPr>
          <w:rFonts w:hint="eastAsia" w:ascii="Arial" w:hAnsi="Arial" w:eastAsia="黑体"/>
          <w:sz w:val="18"/>
          <w:szCs w:val="20"/>
        </w:rPr>
        <w:t>表</w:t>
      </w:r>
      <w:r>
        <w:rPr>
          <w:rFonts w:ascii="Arial" w:hAnsi="Arial" w:eastAsia="黑体"/>
          <w:sz w:val="18"/>
          <w:szCs w:val="20"/>
        </w:rPr>
        <w:t>1</w:t>
      </w:r>
      <w:r>
        <w:rPr>
          <w:rFonts w:hint="eastAsia" w:ascii="Arial" w:hAnsi="Arial" w:eastAsia="黑体"/>
          <w:sz w:val="18"/>
          <w:szCs w:val="20"/>
        </w:rPr>
        <w:t>-3</w:t>
      </w: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NameNode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</w:tr>
      <w:tr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元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40" w:type="dxa"/>
            <w:tcBorders>
              <w:lef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Log</w:t>
            </w:r>
            <w:r>
              <w:rPr>
                <w:rFonts w:hint="eastAsia" w:ascii="Times New Roman" w:hAnsi="Times New Roman"/>
                <w:sz w:val="21"/>
                <w:szCs w:val="21"/>
              </w:rPr>
              <w:tab/>
            </w:r>
          </w:p>
        </w:tc>
        <w:tc>
          <w:tcPr>
            <w:tcW w:w="2841" w:type="dxa"/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machine</w:t>
            </w:r>
          </w:p>
        </w:tc>
        <w:tc>
          <w:tcPr>
            <w:tcW w:w="2841" w:type="dxa"/>
            <w:tcBorders>
              <w:right w:val="nil"/>
            </w:tcBorders>
          </w:tcPr>
          <w:p>
            <w:pPr>
              <w:pStyle w:val="39"/>
              <w:rPr>
                <w:rFonts w:ascii="Times New Roman" w:hAnsi="Times New Roman"/>
                <w:sz w:val="21"/>
                <w:szCs w:val="21"/>
              </w:rPr>
            </w:pPr>
            <w:r>
              <w:rPr>
                <w:rFonts w:hint="eastAsia" w:ascii="Times New Roman" w:hAnsi="Times New Roman"/>
                <w:sz w:val="21"/>
                <w:szCs w:val="21"/>
              </w:rPr>
              <w:t>电商数据/话单数据</w:t>
            </w:r>
          </w:p>
        </w:tc>
      </w:tr>
    </w:tbl>
    <w:p>
      <w:pPr>
        <w:spacing w:line="360" w:lineRule="auto"/>
        <w:jc w:val="center"/>
      </w:pPr>
      <w:r>
        <w:object>
          <v:shape id="_x0000_i1026" o:spt="75" type="#_x0000_t75" style="height:208.5pt;width:278.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spacing w:line="360" w:lineRule="auto"/>
        <w:jc w:val="center"/>
      </w:pPr>
      <w:r>
        <w:rPr>
          <w:rFonts w:ascii="Calibri" w:hAnsi="Calibri" w:cs="Calibri"/>
          <w:sz w:val="18"/>
          <w:szCs w:val="20"/>
        </w:rPr>
        <w:t xml:space="preserve">图1-3 </w:t>
      </w:r>
      <w:r>
        <w:rPr>
          <w:rFonts w:ascii="Calibri" w:hAnsi="Calibri" w:cs="Calibri"/>
          <w:sz w:val="18"/>
          <w:szCs w:val="18"/>
        </w:rPr>
        <w:t xml:space="preserve"> HDFS Federation架构设计</w:t>
      </w:r>
    </w:p>
    <w:p>
      <w:pPr>
        <w:pStyle w:val="36"/>
        <w:spacing w:before="124"/>
        <w:ind w:firstLine="440"/>
      </w:pPr>
      <w:r>
        <w:t>3</w:t>
      </w:r>
      <w:r>
        <w:rPr>
          <w:rFonts w:hint="eastAsia"/>
        </w:rPr>
        <w:t>.</w:t>
      </w:r>
      <w:r>
        <w:tab/>
      </w:r>
      <w:r>
        <w:rPr>
          <w:rFonts w:hint="eastAsia"/>
        </w:rPr>
        <w:t>HDFS</w:t>
      </w:r>
      <w:r>
        <w:t xml:space="preserve"> Federation</w:t>
      </w:r>
      <w:r>
        <w:rPr>
          <w:rFonts w:hint="eastAsia"/>
        </w:rPr>
        <w:t>应用思考</w:t>
      </w:r>
    </w:p>
    <w:p>
      <w:pPr>
        <w:spacing w:line="360" w:lineRule="auto"/>
        <w:ind w:left="360"/>
      </w:pPr>
      <w:r>
        <w:rPr>
          <w:rFonts w:hint="eastAsia"/>
        </w:rPr>
        <w:t>不同</w:t>
      </w:r>
      <w:r>
        <w:t>应用可以使用不同NameNode</w:t>
      </w:r>
      <w:r>
        <w:rPr>
          <w:rFonts w:hint="eastAsia"/>
        </w:rPr>
        <w:t>进行</w:t>
      </w:r>
      <w:r>
        <w:t>数据管理</w:t>
      </w:r>
    </w:p>
    <w:p>
      <w:pPr>
        <w:spacing w:line="360" w:lineRule="auto"/>
        <w:ind w:left="360"/>
      </w:pPr>
      <w:r>
        <w:tab/>
      </w:r>
      <w:r>
        <w:tab/>
      </w:r>
      <w:r>
        <w:rPr>
          <w:rFonts w:hint="eastAsia"/>
        </w:rPr>
        <w:t>图片</w:t>
      </w:r>
      <w:r>
        <w:t>业务、爬虫业务、日志审计业务</w:t>
      </w:r>
    </w:p>
    <w:p>
      <w:pPr>
        <w:spacing w:line="360" w:lineRule="auto"/>
        <w:ind w:left="420" w:firstLine="420"/>
      </w:pPr>
      <w:r>
        <w:t>Hadoop生态系统中，不</w:t>
      </w:r>
      <w:r>
        <w:rPr>
          <w:rFonts w:hint="eastAsia"/>
        </w:rPr>
        <w:t>同</w:t>
      </w:r>
      <w:r>
        <w:t>的框架使用不同的NameNode</w:t>
      </w:r>
      <w:r>
        <w:rPr>
          <w:rFonts w:hint="eastAsia"/>
        </w:rPr>
        <w:t>进行</w:t>
      </w:r>
      <w:r>
        <w:t>管理NameSpace</w:t>
      </w:r>
      <w:r>
        <w:rPr>
          <w:rFonts w:hint="eastAsia"/>
        </w:rPr>
        <w:t>。</w:t>
      </w:r>
      <w:r>
        <w:t>（</w:t>
      </w:r>
      <w:r>
        <w:rPr>
          <w:rFonts w:hint="eastAsia"/>
        </w:rPr>
        <w:t>隔离</w:t>
      </w:r>
      <w:r>
        <w:t>性）</w:t>
      </w:r>
    </w:p>
    <w:p/>
    <w:p>
      <w:pPr>
        <w:spacing w:line="220" w:lineRule="atLeast"/>
        <w:rPr>
          <w:rFonts w:eastAsia="微软雅黑" w:cs="微软雅黑"/>
          <w:kern w:val="0"/>
          <w:sz w:val="24"/>
          <w:szCs w:val="24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altName w:val="汉仪书宋二KW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Tahoma">
    <w:panose1 w:val="020B0604030504040204"/>
    <w:charset w:val="00"/>
    <w:family w:val="swiss"/>
    <w:pitch w:val="default"/>
    <w:sig w:usb0="E1002AFF" w:usb1="C000605B" w:usb2="00000029" w:usb3="00000000" w:csb0="200101FF" w:csb1="20280000"/>
  </w:font>
  <w:font w:name="Courier New">
    <w:panose1 w:val="02070409020205090404"/>
    <w:charset w:val="00"/>
    <w:family w:val="modern"/>
    <w:pitch w:val="default"/>
    <w:sig w:usb0="E0000AFF" w:usb1="40007843" w:usb2="00000001" w:usb3="00000000" w:csb0="400001BF" w:csb1="DFF70000"/>
  </w:font>
  <w:font w:name="微软雅黑">
    <w:altName w:val="汉仪旗黑KW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华文细黑">
    <w:altName w:val="黑体-简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Verdana">
    <w:panose1 w:val="020B0804030504040204"/>
    <w:charset w:val="00"/>
    <w:family w:val="swiss"/>
    <w:pitch w:val="default"/>
    <w:sig w:usb0="A10006FF" w:usb1="4000205B" w:usb2="00000010" w:usb3="00000000" w:csb0="2000019F" w:csb1="00000000"/>
  </w:font>
  <w:font w:name="等线 Light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黑体-简">
    <w:panose1 w:val="02000000000000000000"/>
    <w:charset w:val="86"/>
    <w:family w:val="auto"/>
    <w:pitch w:val="default"/>
    <w:sig w:usb0="8000002F" w:usb1="0800004A" w:usb2="00000000" w:usb3="00000000" w:csb0="203E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PingFangHK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汉仪旗黑KW">
    <w:panose1 w:val="00020600040101010101"/>
    <w:charset w:val="86"/>
    <w:family w:val="auto"/>
    <w:pitch w:val="default"/>
    <w:sig w:usb0="A00002BF" w:usb1="3ACF7CFA" w:usb2="00000016" w:usb3="00000000" w:csb0="0004009F" w:csb1="DFD70000"/>
  </w:font>
  <w:font w:name="汉仪中等线KW">
    <w:panose1 w:val="01010104010101010101"/>
    <w:charset w:val="86"/>
    <w:family w:val="auto"/>
    <w:pitch w:val="default"/>
    <w:sig w:usb0="800002BF" w:usb1="004F7CFA" w:usb2="00000000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rPr>
        <w:rFonts w:ascii="Verdana" w:hAnsi="Verdana"/>
        <w:color w:val="00B050"/>
        <w:sz w:val="21"/>
        <w:szCs w:val="21"/>
      </w:rPr>
    </w:pPr>
    <w:r>
      <w:rPr>
        <w:rFonts w:hint="eastAsia" w:ascii="Verdana" w:hAnsi="Verdana"/>
        <w:color w:val="00B050"/>
        <w:sz w:val="21"/>
        <w:szCs w:val="21"/>
      </w:rPr>
      <w:t>更多</w:t>
    </w:r>
    <w:r>
      <w:rPr>
        <w:rFonts w:ascii="Verdana" w:hAnsi="Verdana"/>
        <w:color w:val="00B050"/>
        <w:sz w:val="21"/>
        <w:szCs w:val="21"/>
      </w:rPr>
      <w:t>Java</w:t>
    </w:r>
    <w:r>
      <w:rPr>
        <w:rFonts w:hint="eastAsia" w:ascii="Verdana" w:hAnsi="Verdana"/>
        <w:color w:val="00B050"/>
        <w:sz w:val="21"/>
        <w:szCs w:val="21"/>
      </w:rPr>
      <w:t xml:space="preserve">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大数据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 xml:space="preserve">前端 </w:t>
    </w:r>
    <w:r>
      <w:rPr>
        <w:rFonts w:ascii="Verdana" w:hAnsi="Verdana"/>
        <w:color w:val="00B050"/>
        <w:sz w:val="21"/>
        <w:szCs w:val="21"/>
      </w:rPr>
      <w:t>–</w:t>
    </w:r>
    <w:r>
      <w:rPr>
        <w:rFonts w:hint="eastAsia" w:ascii="Verdana" w:hAnsi="Verdana"/>
        <w:color w:val="00B050"/>
        <w:sz w:val="21"/>
        <w:szCs w:val="21"/>
      </w:rPr>
      <w:t>python人工智能资料下载，可百度访问：尚硅谷官网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rPr>
        <w:rFonts w:ascii="华文细黑" w:hAnsi="华文细黑" w:eastAsia="华文细黑"/>
        <w:b/>
        <w:color w:val="006600"/>
        <w:sz w:val="28"/>
        <w:szCs w:val="21"/>
      </w:rPr>
    </w:pPr>
    <w:r>
      <w:drawing>
        <wp:inline distT="0" distB="0" distL="0" distR="0">
          <wp:extent cx="808355" cy="250190"/>
          <wp:effectExtent l="0" t="0" r="0" b="0"/>
          <wp:docPr id="8" name="图片 8" descr="C:\Users\Administrator\Desktop\尚硅谷logo2018新版各种样式\png\横向透明背景无网址_03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C:\Users\Administrator\Desktop\尚硅谷logo2018新版各种样式\png\横向透明背景无网址_03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08355" cy="250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</w:t>
    </w:r>
    <w:r>
      <w:t xml:space="preserve">          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尚硅谷大数据</w:t>
    </w:r>
    <w:r>
      <w:rPr>
        <w:rFonts w:ascii="华文细黑" w:hAnsi="华文细黑" w:eastAsia="华文细黑"/>
        <w:b/>
        <w:color w:val="006600"/>
        <w:sz w:val="24"/>
        <w:szCs w:val="24"/>
      </w:rPr>
      <w:t>技术之Hadoop</w:t>
    </w:r>
    <w:r>
      <w:rPr>
        <w:rFonts w:hint="eastAsia" w:ascii="华文细黑" w:hAnsi="华文细黑" w:eastAsia="华文细黑"/>
        <w:b/>
        <w:color w:val="006600"/>
        <w:sz w:val="24"/>
        <w:szCs w:val="24"/>
      </w:rPr>
      <w:t>（</w:t>
    </w:r>
    <w:r>
      <w:rPr>
        <w:rFonts w:ascii="华文细黑" w:hAnsi="华文细黑" w:eastAsia="华文细黑"/>
        <w:b/>
        <w:color w:val="006600"/>
        <w:sz w:val="24"/>
        <w:szCs w:val="24"/>
      </w:rPr>
      <w:t>HA）</w:t>
    </w:r>
  </w:p>
  <w:p>
    <w:pPr>
      <w:spacing w:line="180" w:lineRule="exact"/>
      <w:rPr>
        <w:rFonts w:ascii="Verdana" w:hAnsi="Verdana"/>
        <w:b/>
        <w:sz w:val="28"/>
        <w:szCs w:val="21"/>
      </w:rPr>
    </w:pPr>
    <w:r>
      <w:rPr>
        <w:rFonts w:hint="eastAsia" w:ascii="华文细黑" w:hAnsi="华文细黑" w:eastAsia="华文细黑"/>
        <w:b/>
        <w:sz w:val="28"/>
        <w:szCs w:val="21"/>
      </w:rPr>
      <w:t>—————————————————————————————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9E0599"/>
    <w:multiLevelType w:val="multilevel"/>
    <w:tmpl w:val="549E0599"/>
    <w:lvl w:ilvl="0" w:tentative="0">
      <w:start w:val="8"/>
      <w:numFmt w:val="decimal"/>
      <w:lvlText w:val="%1."/>
      <w:lvlJc w:val="left"/>
      <w:pPr>
        <w:ind w:left="80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abstractNum w:abstractNumId="1">
    <w:nsid w:val="770D7741"/>
    <w:multiLevelType w:val="multilevel"/>
    <w:tmpl w:val="770D7741"/>
    <w:lvl w:ilvl="0" w:tentative="0">
      <w:start w:val="1"/>
      <w:numFmt w:val="decimal"/>
      <w:lvlText w:val="%1."/>
      <w:lvlJc w:val="left"/>
      <w:pPr>
        <w:ind w:left="845" w:hanging="405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80" w:hanging="420"/>
      </w:pPr>
    </w:lvl>
    <w:lvl w:ilvl="2" w:tentative="0">
      <w:start w:val="1"/>
      <w:numFmt w:val="lowerRoman"/>
      <w:lvlText w:val="%3."/>
      <w:lvlJc w:val="right"/>
      <w:pPr>
        <w:ind w:left="1700" w:hanging="420"/>
      </w:pPr>
    </w:lvl>
    <w:lvl w:ilvl="3" w:tentative="0">
      <w:start w:val="1"/>
      <w:numFmt w:val="decimal"/>
      <w:lvlText w:val="%4."/>
      <w:lvlJc w:val="left"/>
      <w:pPr>
        <w:ind w:left="2120" w:hanging="420"/>
      </w:pPr>
    </w:lvl>
    <w:lvl w:ilvl="4" w:tentative="0">
      <w:start w:val="1"/>
      <w:numFmt w:val="lowerLetter"/>
      <w:lvlText w:val="%5)"/>
      <w:lvlJc w:val="left"/>
      <w:pPr>
        <w:ind w:left="2540" w:hanging="420"/>
      </w:pPr>
    </w:lvl>
    <w:lvl w:ilvl="5" w:tentative="0">
      <w:start w:val="1"/>
      <w:numFmt w:val="lowerRoman"/>
      <w:lvlText w:val="%6."/>
      <w:lvlJc w:val="right"/>
      <w:pPr>
        <w:ind w:left="2960" w:hanging="420"/>
      </w:pPr>
    </w:lvl>
    <w:lvl w:ilvl="6" w:tentative="0">
      <w:start w:val="1"/>
      <w:numFmt w:val="decimal"/>
      <w:lvlText w:val="%7."/>
      <w:lvlJc w:val="left"/>
      <w:pPr>
        <w:ind w:left="3380" w:hanging="420"/>
      </w:pPr>
    </w:lvl>
    <w:lvl w:ilvl="7" w:tentative="0">
      <w:start w:val="1"/>
      <w:numFmt w:val="lowerLetter"/>
      <w:lvlText w:val="%8)"/>
      <w:lvlJc w:val="left"/>
      <w:pPr>
        <w:ind w:left="3800" w:hanging="420"/>
      </w:pPr>
    </w:lvl>
    <w:lvl w:ilvl="8" w:tentative="0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20"/>
  <w:bordersDoNotSurroundHeader w:val="1"/>
  <w:bordersDoNotSurroundFooter w:val="1"/>
  <w:hideSpellingErrors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3DD"/>
    <w:rsid w:val="0000040B"/>
    <w:rsid w:val="0000131A"/>
    <w:rsid w:val="00002023"/>
    <w:rsid w:val="00002704"/>
    <w:rsid w:val="00002B10"/>
    <w:rsid w:val="00003193"/>
    <w:rsid w:val="00003397"/>
    <w:rsid w:val="000039C4"/>
    <w:rsid w:val="00005268"/>
    <w:rsid w:val="000108AA"/>
    <w:rsid w:val="000129C5"/>
    <w:rsid w:val="00013BA6"/>
    <w:rsid w:val="00014FD1"/>
    <w:rsid w:val="00016965"/>
    <w:rsid w:val="00016FC7"/>
    <w:rsid w:val="00017E77"/>
    <w:rsid w:val="00021610"/>
    <w:rsid w:val="000222CC"/>
    <w:rsid w:val="000229C7"/>
    <w:rsid w:val="00022D67"/>
    <w:rsid w:val="00022F4E"/>
    <w:rsid w:val="000230C4"/>
    <w:rsid w:val="00023394"/>
    <w:rsid w:val="00023E14"/>
    <w:rsid w:val="000247E3"/>
    <w:rsid w:val="00024B83"/>
    <w:rsid w:val="00026A70"/>
    <w:rsid w:val="000275C3"/>
    <w:rsid w:val="00030B1D"/>
    <w:rsid w:val="00030F78"/>
    <w:rsid w:val="00032475"/>
    <w:rsid w:val="00032748"/>
    <w:rsid w:val="00032F88"/>
    <w:rsid w:val="00033BA3"/>
    <w:rsid w:val="00033BDB"/>
    <w:rsid w:val="00033C92"/>
    <w:rsid w:val="00034EB9"/>
    <w:rsid w:val="000355E9"/>
    <w:rsid w:val="00036169"/>
    <w:rsid w:val="000367EE"/>
    <w:rsid w:val="00040843"/>
    <w:rsid w:val="00042200"/>
    <w:rsid w:val="000426F0"/>
    <w:rsid w:val="0004459D"/>
    <w:rsid w:val="00046780"/>
    <w:rsid w:val="00046905"/>
    <w:rsid w:val="000509BD"/>
    <w:rsid w:val="00052576"/>
    <w:rsid w:val="000537D4"/>
    <w:rsid w:val="00053C05"/>
    <w:rsid w:val="000542F8"/>
    <w:rsid w:val="00054E71"/>
    <w:rsid w:val="000554DC"/>
    <w:rsid w:val="000561F2"/>
    <w:rsid w:val="00056768"/>
    <w:rsid w:val="00056A50"/>
    <w:rsid w:val="00056E7D"/>
    <w:rsid w:val="00061382"/>
    <w:rsid w:val="00061576"/>
    <w:rsid w:val="00061B41"/>
    <w:rsid w:val="00062726"/>
    <w:rsid w:val="0006298B"/>
    <w:rsid w:val="00062D44"/>
    <w:rsid w:val="00063689"/>
    <w:rsid w:val="00066ED1"/>
    <w:rsid w:val="00067B96"/>
    <w:rsid w:val="00070118"/>
    <w:rsid w:val="00071E9D"/>
    <w:rsid w:val="0007206C"/>
    <w:rsid w:val="000721DC"/>
    <w:rsid w:val="0007258A"/>
    <w:rsid w:val="00072D3F"/>
    <w:rsid w:val="000739BE"/>
    <w:rsid w:val="00075C58"/>
    <w:rsid w:val="000768B8"/>
    <w:rsid w:val="00080657"/>
    <w:rsid w:val="000811A4"/>
    <w:rsid w:val="00081838"/>
    <w:rsid w:val="00081896"/>
    <w:rsid w:val="00082C3A"/>
    <w:rsid w:val="00083FA8"/>
    <w:rsid w:val="00084256"/>
    <w:rsid w:val="00084863"/>
    <w:rsid w:val="000871ED"/>
    <w:rsid w:val="00087237"/>
    <w:rsid w:val="00090575"/>
    <w:rsid w:val="00090EC4"/>
    <w:rsid w:val="0009123B"/>
    <w:rsid w:val="000913FF"/>
    <w:rsid w:val="00091E03"/>
    <w:rsid w:val="000923DE"/>
    <w:rsid w:val="000928CE"/>
    <w:rsid w:val="00092B6B"/>
    <w:rsid w:val="00092BAA"/>
    <w:rsid w:val="00092F9D"/>
    <w:rsid w:val="00093177"/>
    <w:rsid w:val="00094132"/>
    <w:rsid w:val="00095A43"/>
    <w:rsid w:val="00096A8E"/>
    <w:rsid w:val="00097486"/>
    <w:rsid w:val="0009763D"/>
    <w:rsid w:val="00097E22"/>
    <w:rsid w:val="000A1BB2"/>
    <w:rsid w:val="000A258F"/>
    <w:rsid w:val="000A413F"/>
    <w:rsid w:val="000A47F8"/>
    <w:rsid w:val="000A4E7B"/>
    <w:rsid w:val="000A5C84"/>
    <w:rsid w:val="000A635D"/>
    <w:rsid w:val="000A66C6"/>
    <w:rsid w:val="000A688E"/>
    <w:rsid w:val="000B139F"/>
    <w:rsid w:val="000B1555"/>
    <w:rsid w:val="000B1A0F"/>
    <w:rsid w:val="000B1CDD"/>
    <w:rsid w:val="000B2B7E"/>
    <w:rsid w:val="000B2E57"/>
    <w:rsid w:val="000B2FBD"/>
    <w:rsid w:val="000B3FF4"/>
    <w:rsid w:val="000B476E"/>
    <w:rsid w:val="000B49ED"/>
    <w:rsid w:val="000C0679"/>
    <w:rsid w:val="000C1A58"/>
    <w:rsid w:val="000C4E04"/>
    <w:rsid w:val="000C5EAE"/>
    <w:rsid w:val="000C621F"/>
    <w:rsid w:val="000C6FA4"/>
    <w:rsid w:val="000C79CA"/>
    <w:rsid w:val="000C79F6"/>
    <w:rsid w:val="000D22AD"/>
    <w:rsid w:val="000D2FB4"/>
    <w:rsid w:val="000D3376"/>
    <w:rsid w:val="000D485A"/>
    <w:rsid w:val="000D6AB7"/>
    <w:rsid w:val="000D7625"/>
    <w:rsid w:val="000D7FEB"/>
    <w:rsid w:val="000E0A39"/>
    <w:rsid w:val="000E1E49"/>
    <w:rsid w:val="000E47CB"/>
    <w:rsid w:val="000E54AD"/>
    <w:rsid w:val="000E56B4"/>
    <w:rsid w:val="000E5886"/>
    <w:rsid w:val="000E66F1"/>
    <w:rsid w:val="000E7368"/>
    <w:rsid w:val="000F019B"/>
    <w:rsid w:val="000F082C"/>
    <w:rsid w:val="000F0C10"/>
    <w:rsid w:val="000F1AEC"/>
    <w:rsid w:val="000F1E32"/>
    <w:rsid w:val="000F2C8C"/>
    <w:rsid w:val="000F3256"/>
    <w:rsid w:val="000F37AC"/>
    <w:rsid w:val="000F513F"/>
    <w:rsid w:val="000F540A"/>
    <w:rsid w:val="000F6355"/>
    <w:rsid w:val="000F7ECA"/>
    <w:rsid w:val="0010023C"/>
    <w:rsid w:val="00100B88"/>
    <w:rsid w:val="00101481"/>
    <w:rsid w:val="001040A6"/>
    <w:rsid w:val="0010438E"/>
    <w:rsid w:val="001045CE"/>
    <w:rsid w:val="0010469E"/>
    <w:rsid w:val="00104D38"/>
    <w:rsid w:val="00104E63"/>
    <w:rsid w:val="00106664"/>
    <w:rsid w:val="0010690B"/>
    <w:rsid w:val="00106E92"/>
    <w:rsid w:val="001070FB"/>
    <w:rsid w:val="001075C9"/>
    <w:rsid w:val="00107C84"/>
    <w:rsid w:val="00107CF9"/>
    <w:rsid w:val="00107FA9"/>
    <w:rsid w:val="001106D4"/>
    <w:rsid w:val="00110DF7"/>
    <w:rsid w:val="00112994"/>
    <w:rsid w:val="00113AB9"/>
    <w:rsid w:val="001150E0"/>
    <w:rsid w:val="00115B1C"/>
    <w:rsid w:val="00116D6D"/>
    <w:rsid w:val="001178D6"/>
    <w:rsid w:val="00121361"/>
    <w:rsid w:val="001218CB"/>
    <w:rsid w:val="00121B5D"/>
    <w:rsid w:val="00122BAB"/>
    <w:rsid w:val="00127176"/>
    <w:rsid w:val="00127941"/>
    <w:rsid w:val="00130620"/>
    <w:rsid w:val="00130BA9"/>
    <w:rsid w:val="0013161B"/>
    <w:rsid w:val="00131845"/>
    <w:rsid w:val="00132195"/>
    <w:rsid w:val="00132629"/>
    <w:rsid w:val="00132CEC"/>
    <w:rsid w:val="00132FDB"/>
    <w:rsid w:val="00133C40"/>
    <w:rsid w:val="00133EC0"/>
    <w:rsid w:val="00133F86"/>
    <w:rsid w:val="00134148"/>
    <w:rsid w:val="00135775"/>
    <w:rsid w:val="00135E0E"/>
    <w:rsid w:val="00135F48"/>
    <w:rsid w:val="00136947"/>
    <w:rsid w:val="00136B3F"/>
    <w:rsid w:val="00137F48"/>
    <w:rsid w:val="0014131D"/>
    <w:rsid w:val="00141F57"/>
    <w:rsid w:val="001423E4"/>
    <w:rsid w:val="00142591"/>
    <w:rsid w:val="00143037"/>
    <w:rsid w:val="0014377F"/>
    <w:rsid w:val="00144615"/>
    <w:rsid w:val="00146A58"/>
    <w:rsid w:val="001477EA"/>
    <w:rsid w:val="00147F53"/>
    <w:rsid w:val="00150A0B"/>
    <w:rsid w:val="00152702"/>
    <w:rsid w:val="00153A7A"/>
    <w:rsid w:val="00153AD6"/>
    <w:rsid w:val="00154AA7"/>
    <w:rsid w:val="00155185"/>
    <w:rsid w:val="00156180"/>
    <w:rsid w:val="001570B0"/>
    <w:rsid w:val="001578D1"/>
    <w:rsid w:val="0016109C"/>
    <w:rsid w:val="00161DA3"/>
    <w:rsid w:val="00161EAE"/>
    <w:rsid w:val="001620DE"/>
    <w:rsid w:val="001623AA"/>
    <w:rsid w:val="00162E7C"/>
    <w:rsid w:val="0016486D"/>
    <w:rsid w:val="00166A7F"/>
    <w:rsid w:val="00166C7B"/>
    <w:rsid w:val="00166FE6"/>
    <w:rsid w:val="00167636"/>
    <w:rsid w:val="00167CDC"/>
    <w:rsid w:val="001719C9"/>
    <w:rsid w:val="00172275"/>
    <w:rsid w:val="001726FB"/>
    <w:rsid w:val="00172A27"/>
    <w:rsid w:val="00172A2D"/>
    <w:rsid w:val="00172CA5"/>
    <w:rsid w:val="00173926"/>
    <w:rsid w:val="00173C81"/>
    <w:rsid w:val="00173E2D"/>
    <w:rsid w:val="0017410D"/>
    <w:rsid w:val="001755BA"/>
    <w:rsid w:val="00175608"/>
    <w:rsid w:val="0017585D"/>
    <w:rsid w:val="00175E75"/>
    <w:rsid w:val="001767B1"/>
    <w:rsid w:val="001803E4"/>
    <w:rsid w:val="0018254E"/>
    <w:rsid w:val="001834F7"/>
    <w:rsid w:val="00184127"/>
    <w:rsid w:val="00185617"/>
    <w:rsid w:val="00186362"/>
    <w:rsid w:val="00187F81"/>
    <w:rsid w:val="00190119"/>
    <w:rsid w:val="00191B47"/>
    <w:rsid w:val="0019208B"/>
    <w:rsid w:val="001924D0"/>
    <w:rsid w:val="00192F7F"/>
    <w:rsid w:val="00193501"/>
    <w:rsid w:val="0019362E"/>
    <w:rsid w:val="001953E5"/>
    <w:rsid w:val="001958D5"/>
    <w:rsid w:val="00196619"/>
    <w:rsid w:val="001A0249"/>
    <w:rsid w:val="001A02B9"/>
    <w:rsid w:val="001A1C55"/>
    <w:rsid w:val="001A1CBB"/>
    <w:rsid w:val="001A2635"/>
    <w:rsid w:val="001A377F"/>
    <w:rsid w:val="001A60AF"/>
    <w:rsid w:val="001A6E1F"/>
    <w:rsid w:val="001A76F6"/>
    <w:rsid w:val="001A7E39"/>
    <w:rsid w:val="001A7F0F"/>
    <w:rsid w:val="001B1778"/>
    <w:rsid w:val="001B26C8"/>
    <w:rsid w:val="001B2CB0"/>
    <w:rsid w:val="001B30BA"/>
    <w:rsid w:val="001B3891"/>
    <w:rsid w:val="001B3A02"/>
    <w:rsid w:val="001B453C"/>
    <w:rsid w:val="001B4B05"/>
    <w:rsid w:val="001B55FF"/>
    <w:rsid w:val="001B744F"/>
    <w:rsid w:val="001B764D"/>
    <w:rsid w:val="001C0218"/>
    <w:rsid w:val="001C1826"/>
    <w:rsid w:val="001C1C5D"/>
    <w:rsid w:val="001C1FFB"/>
    <w:rsid w:val="001C277C"/>
    <w:rsid w:val="001C2BE4"/>
    <w:rsid w:val="001C4BF9"/>
    <w:rsid w:val="001C5CB4"/>
    <w:rsid w:val="001C617E"/>
    <w:rsid w:val="001C68B7"/>
    <w:rsid w:val="001C7278"/>
    <w:rsid w:val="001C7850"/>
    <w:rsid w:val="001C7D8E"/>
    <w:rsid w:val="001D1210"/>
    <w:rsid w:val="001D2E29"/>
    <w:rsid w:val="001D5556"/>
    <w:rsid w:val="001D596D"/>
    <w:rsid w:val="001D5A55"/>
    <w:rsid w:val="001D6149"/>
    <w:rsid w:val="001D6EAE"/>
    <w:rsid w:val="001D70AE"/>
    <w:rsid w:val="001D7129"/>
    <w:rsid w:val="001D71D1"/>
    <w:rsid w:val="001D752C"/>
    <w:rsid w:val="001E0B16"/>
    <w:rsid w:val="001E13E4"/>
    <w:rsid w:val="001E20BB"/>
    <w:rsid w:val="001E27A8"/>
    <w:rsid w:val="001E2A26"/>
    <w:rsid w:val="001E2CE1"/>
    <w:rsid w:val="001E339C"/>
    <w:rsid w:val="001E366B"/>
    <w:rsid w:val="001E4428"/>
    <w:rsid w:val="001E7551"/>
    <w:rsid w:val="001F0002"/>
    <w:rsid w:val="001F0323"/>
    <w:rsid w:val="001F1AD4"/>
    <w:rsid w:val="001F2ED0"/>
    <w:rsid w:val="001F39B2"/>
    <w:rsid w:val="001F3AA6"/>
    <w:rsid w:val="001F5933"/>
    <w:rsid w:val="001F6527"/>
    <w:rsid w:val="001F6C45"/>
    <w:rsid w:val="001F6D9D"/>
    <w:rsid w:val="001F7226"/>
    <w:rsid w:val="001F7BB2"/>
    <w:rsid w:val="002012E7"/>
    <w:rsid w:val="00201412"/>
    <w:rsid w:val="00201432"/>
    <w:rsid w:val="00201654"/>
    <w:rsid w:val="00203BEA"/>
    <w:rsid w:val="00204CDC"/>
    <w:rsid w:val="002062C9"/>
    <w:rsid w:val="00211DE9"/>
    <w:rsid w:val="00213C20"/>
    <w:rsid w:val="00213ECC"/>
    <w:rsid w:val="00214129"/>
    <w:rsid w:val="002149EC"/>
    <w:rsid w:val="0021503A"/>
    <w:rsid w:val="002150F0"/>
    <w:rsid w:val="00217450"/>
    <w:rsid w:val="00217910"/>
    <w:rsid w:val="002222FC"/>
    <w:rsid w:val="00222D0B"/>
    <w:rsid w:val="00222DE7"/>
    <w:rsid w:val="00224F64"/>
    <w:rsid w:val="00226E00"/>
    <w:rsid w:val="0022755F"/>
    <w:rsid w:val="00227B1D"/>
    <w:rsid w:val="00230E2F"/>
    <w:rsid w:val="00231D3A"/>
    <w:rsid w:val="0023224E"/>
    <w:rsid w:val="002334CD"/>
    <w:rsid w:val="00233631"/>
    <w:rsid w:val="002338FB"/>
    <w:rsid w:val="002348A5"/>
    <w:rsid w:val="00235978"/>
    <w:rsid w:val="00235B1D"/>
    <w:rsid w:val="00235D91"/>
    <w:rsid w:val="002374BF"/>
    <w:rsid w:val="0024045A"/>
    <w:rsid w:val="00240E21"/>
    <w:rsid w:val="00241443"/>
    <w:rsid w:val="00242336"/>
    <w:rsid w:val="00243AD1"/>
    <w:rsid w:val="00244334"/>
    <w:rsid w:val="00244567"/>
    <w:rsid w:val="002451EE"/>
    <w:rsid w:val="00245FE5"/>
    <w:rsid w:val="002466DB"/>
    <w:rsid w:val="00246FEB"/>
    <w:rsid w:val="00247844"/>
    <w:rsid w:val="002515F1"/>
    <w:rsid w:val="00251A9E"/>
    <w:rsid w:val="00251F96"/>
    <w:rsid w:val="00252918"/>
    <w:rsid w:val="00252AE8"/>
    <w:rsid w:val="0025340B"/>
    <w:rsid w:val="00253959"/>
    <w:rsid w:val="0025451D"/>
    <w:rsid w:val="0025489A"/>
    <w:rsid w:val="00254CE8"/>
    <w:rsid w:val="00254E31"/>
    <w:rsid w:val="00255846"/>
    <w:rsid w:val="00255C80"/>
    <w:rsid w:val="00256613"/>
    <w:rsid w:val="00257DCE"/>
    <w:rsid w:val="0026190F"/>
    <w:rsid w:val="00262D92"/>
    <w:rsid w:val="00265948"/>
    <w:rsid w:val="00265B21"/>
    <w:rsid w:val="00265FA7"/>
    <w:rsid w:val="00266FE7"/>
    <w:rsid w:val="0027059B"/>
    <w:rsid w:val="00271329"/>
    <w:rsid w:val="00273FE1"/>
    <w:rsid w:val="002743C9"/>
    <w:rsid w:val="0027441E"/>
    <w:rsid w:val="00274A1F"/>
    <w:rsid w:val="00274B31"/>
    <w:rsid w:val="00275209"/>
    <w:rsid w:val="00275916"/>
    <w:rsid w:val="00275AD6"/>
    <w:rsid w:val="00280674"/>
    <w:rsid w:val="00280CDE"/>
    <w:rsid w:val="00281AE4"/>
    <w:rsid w:val="00281D5C"/>
    <w:rsid w:val="00282820"/>
    <w:rsid w:val="002833A9"/>
    <w:rsid w:val="002857DE"/>
    <w:rsid w:val="00285AB6"/>
    <w:rsid w:val="002860D0"/>
    <w:rsid w:val="00287113"/>
    <w:rsid w:val="002900C8"/>
    <w:rsid w:val="00290C14"/>
    <w:rsid w:val="002917F6"/>
    <w:rsid w:val="00291E32"/>
    <w:rsid w:val="0029243E"/>
    <w:rsid w:val="002929F1"/>
    <w:rsid w:val="002953DF"/>
    <w:rsid w:val="0029597E"/>
    <w:rsid w:val="00295E30"/>
    <w:rsid w:val="00296E86"/>
    <w:rsid w:val="0029729D"/>
    <w:rsid w:val="002A060E"/>
    <w:rsid w:val="002A12BE"/>
    <w:rsid w:val="002A19B8"/>
    <w:rsid w:val="002A1EDC"/>
    <w:rsid w:val="002A2308"/>
    <w:rsid w:val="002A242F"/>
    <w:rsid w:val="002A4049"/>
    <w:rsid w:val="002A418B"/>
    <w:rsid w:val="002A448B"/>
    <w:rsid w:val="002A4577"/>
    <w:rsid w:val="002A5389"/>
    <w:rsid w:val="002A55A6"/>
    <w:rsid w:val="002A5F7E"/>
    <w:rsid w:val="002A6049"/>
    <w:rsid w:val="002A68B4"/>
    <w:rsid w:val="002A6A62"/>
    <w:rsid w:val="002A6AFF"/>
    <w:rsid w:val="002A6D80"/>
    <w:rsid w:val="002B10AB"/>
    <w:rsid w:val="002B2048"/>
    <w:rsid w:val="002B26A3"/>
    <w:rsid w:val="002B331C"/>
    <w:rsid w:val="002B3DAD"/>
    <w:rsid w:val="002B3EBD"/>
    <w:rsid w:val="002B4100"/>
    <w:rsid w:val="002B5473"/>
    <w:rsid w:val="002B607D"/>
    <w:rsid w:val="002B64B1"/>
    <w:rsid w:val="002B7E06"/>
    <w:rsid w:val="002C0261"/>
    <w:rsid w:val="002C0B98"/>
    <w:rsid w:val="002C1AC7"/>
    <w:rsid w:val="002C438F"/>
    <w:rsid w:val="002C4A23"/>
    <w:rsid w:val="002C69BB"/>
    <w:rsid w:val="002C6A65"/>
    <w:rsid w:val="002C76BB"/>
    <w:rsid w:val="002C7CF2"/>
    <w:rsid w:val="002D027D"/>
    <w:rsid w:val="002D1E0B"/>
    <w:rsid w:val="002D2007"/>
    <w:rsid w:val="002D2037"/>
    <w:rsid w:val="002D23B3"/>
    <w:rsid w:val="002D3909"/>
    <w:rsid w:val="002D392A"/>
    <w:rsid w:val="002D580F"/>
    <w:rsid w:val="002D7D5D"/>
    <w:rsid w:val="002D7F87"/>
    <w:rsid w:val="002E0C10"/>
    <w:rsid w:val="002E200E"/>
    <w:rsid w:val="002E536A"/>
    <w:rsid w:val="002E5610"/>
    <w:rsid w:val="002E6375"/>
    <w:rsid w:val="002E69B4"/>
    <w:rsid w:val="002E7232"/>
    <w:rsid w:val="002F0050"/>
    <w:rsid w:val="002F0238"/>
    <w:rsid w:val="002F184A"/>
    <w:rsid w:val="002F2844"/>
    <w:rsid w:val="002F2B78"/>
    <w:rsid w:val="002F36A2"/>
    <w:rsid w:val="002F524E"/>
    <w:rsid w:val="002F59E8"/>
    <w:rsid w:val="002F649F"/>
    <w:rsid w:val="002F78D6"/>
    <w:rsid w:val="0030091C"/>
    <w:rsid w:val="00301316"/>
    <w:rsid w:val="00301D80"/>
    <w:rsid w:val="00302B6A"/>
    <w:rsid w:val="00302BD3"/>
    <w:rsid w:val="003035A0"/>
    <w:rsid w:val="00306090"/>
    <w:rsid w:val="00306559"/>
    <w:rsid w:val="0030769A"/>
    <w:rsid w:val="00310F6F"/>
    <w:rsid w:val="00311928"/>
    <w:rsid w:val="00311B75"/>
    <w:rsid w:val="00311CDB"/>
    <w:rsid w:val="00311F51"/>
    <w:rsid w:val="00312BC3"/>
    <w:rsid w:val="00313634"/>
    <w:rsid w:val="00316BA9"/>
    <w:rsid w:val="00317347"/>
    <w:rsid w:val="00317FA0"/>
    <w:rsid w:val="00322194"/>
    <w:rsid w:val="00322A75"/>
    <w:rsid w:val="0032450A"/>
    <w:rsid w:val="00324A1A"/>
    <w:rsid w:val="00325112"/>
    <w:rsid w:val="00326B37"/>
    <w:rsid w:val="00326D01"/>
    <w:rsid w:val="0032746F"/>
    <w:rsid w:val="00331B86"/>
    <w:rsid w:val="003347A2"/>
    <w:rsid w:val="00335960"/>
    <w:rsid w:val="00335C65"/>
    <w:rsid w:val="0033632E"/>
    <w:rsid w:val="00340CD9"/>
    <w:rsid w:val="003413E2"/>
    <w:rsid w:val="0034143D"/>
    <w:rsid w:val="0034160C"/>
    <w:rsid w:val="00341B98"/>
    <w:rsid w:val="00341BA2"/>
    <w:rsid w:val="00343329"/>
    <w:rsid w:val="00343A33"/>
    <w:rsid w:val="00343BF6"/>
    <w:rsid w:val="00343F9B"/>
    <w:rsid w:val="00343FDE"/>
    <w:rsid w:val="00344842"/>
    <w:rsid w:val="003448CF"/>
    <w:rsid w:val="00345503"/>
    <w:rsid w:val="003471AE"/>
    <w:rsid w:val="003506FA"/>
    <w:rsid w:val="00350B00"/>
    <w:rsid w:val="00351E57"/>
    <w:rsid w:val="003535F1"/>
    <w:rsid w:val="00353F08"/>
    <w:rsid w:val="0035410D"/>
    <w:rsid w:val="0035518F"/>
    <w:rsid w:val="003565C7"/>
    <w:rsid w:val="0035750B"/>
    <w:rsid w:val="00357812"/>
    <w:rsid w:val="003621AC"/>
    <w:rsid w:val="00362803"/>
    <w:rsid w:val="00363E3A"/>
    <w:rsid w:val="0036574D"/>
    <w:rsid w:val="00365AFA"/>
    <w:rsid w:val="00366756"/>
    <w:rsid w:val="00367E41"/>
    <w:rsid w:val="00371DC0"/>
    <w:rsid w:val="0037303F"/>
    <w:rsid w:val="003736A0"/>
    <w:rsid w:val="00373B2F"/>
    <w:rsid w:val="00374836"/>
    <w:rsid w:val="00375858"/>
    <w:rsid w:val="00375B84"/>
    <w:rsid w:val="0037612F"/>
    <w:rsid w:val="0037649C"/>
    <w:rsid w:val="003764A3"/>
    <w:rsid w:val="00376723"/>
    <w:rsid w:val="003768A1"/>
    <w:rsid w:val="0037715C"/>
    <w:rsid w:val="003772C2"/>
    <w:rsid w:val="00377628"/>
    <w:rsid w:val="003777C9"/>
    <w:rsid w:val="003778F1"/>
    <w:rsid w:val="00377CA5"/>
    <w:rsid w:val="00380302"/>
    <w:rsid w:val="00380B15"/>
    <w:rsid w:val="00380BA6"/>
    <w:rsid w:val="00381053"/>
    <w:rsid w:val="0038108F"/>
    <w:rsid w:val="00381B0D"/>
    <w:rsid w:val="00382872"/>
    <w:rsid w:val="00383F41"/>
    <w:rsid w:val="003871CC"/>
    <w:rsid w:val="00387DD1"/>
    <w:rsid w:val="003900D4"/>
    <w:rsid w:val="003908B3"/>
    <w:rsid w:val="00390987"/>
    <w:rsid w:val="00390A68"/>
    <w:rsid w:val="003911B4"/>
    <w:rsid w:val="0039162B"/>
    <w:rsid w:val="00391E8C"/>
    <w:rsid w:val="003946CB"/>
    <w:rsid w:val="003951CF"/>
    <w:rsid w:val="00396933"/>
    <w:rsid w:val="00397133"/>
    <w:rsid w:val="003977DF"/>
    <w:rsid w:val="003A0392"/>
    <w:rsid w:val="003A0553"/>
    <w:rsid w:val="003A07D7"/>
    <w:rsid w:val="003A1239"/>
    <w:rsid w:val="003A1379"/>
    <w:rsid w:val="003A265A"/>
    <w:rsid w:val="003A3070"/>
    <w:rsid w:val="003A32AF"/>
    <w:rsid w:val="003A4CD8"/>
    <w:rsid w:val="003A4F93"/>
    <w:rsid w:val="003A5CF3"/>
    <w:rsid w:val="003A64EB"/>
    <w:rsid w:val="003A6625"/>
    <w:rsid w:val="003A7886"/>
    <w:rsid w:val="003A7A25"/>
    <w:rsid w:val="003A7FE9"/>
    <w:rsid w:val="003B0623"/>
    <w:rsid w:val="003B122D"/>
    <w:rsid w:val="003B2516"/>
    <w:rsid w:val="003B3645"/>
    <w:rsid w:val="003B4A05"/>
    <w:rsid w:val="003B543D"/>
    <w:rsid w:val="003B5940"/>
    <w:rsid w:val="003B5C5A"/>
    <w:rsid w:val="003C04B0"/>
    <w:rsid w:val="003C0CE4"/>
    <w:rsid w:val="003C1B88"/>
    <w:rsid w:val="003C2643"/>
    <w:rsid w:val="003C311C"/>
    <w:rsid w:val="003C3BF0"/>
    <w:rsid w:val="003C4328"/>
    <w:rsid w:val="003C5476"/>
    <w:rsid w:val="003C5884"/>
    <w:rsid w:val="003C6D37"/>
    <w:rsid w:val="003C7D75"/>
    <w:rsid w:val="003D01DA"/>
    <w:rsid w:val="003D0CA6"/>
    <w:rsid w:val="003D2AE4"/>
    <w:rsid w:val="003D37DB"/>
    <w:rsid w:val="003D49B0"/>
    <w:rsid w:val="003D5133"/>
    <w:rsid w:val="003D5401"/>
    <w:rsid w:val="003D5F5F"/>
    <w:rsid w:val="003D6286"/>
    <w:rsid w:val="003D69FB"/>
    <w:rsid w:val="003E0DE8"/>
    <w:rsid w:val="003E20BE"/>
    <w:rsid w:val="003E26A2"/>
    <w:rsid w:val="003E321B"/>
    <w:rsid w:val="003E3C89"/>
    <w:rsid w:val="003E3D7F"/>
    <w:rsid w:val="003E5A39"/>
    <w:rsid w:val="003E5CE3"/>
    <w:rsid w:val="003E663B"/>
    <w:rsid w:val="003E6CA5"/>
    <w:rsid w:val="003F102F"/>
    <w:rsid w:val="003F1CDC"/>
    <w:rsid w:val="003F3024"/>
    <w:rsid w:val="003F4311"/>
    <w:rsid w:val="003F523E"/>
    <w:rsid w:val="003F58A5"/>
    <w:rsid w:val="003F61F7"/>
    <w:rsid w:val="004000FC"/>
    <w:rsid w:val="00401391"/>
    <w:rsid w:val="0040227A"/>
    <w:rsid w:val="00403B56"/>
    <w:rsid w:val="004043C7"/>
    <w:rsid w:val="004043E1"/>
    <w:rsid w:val="004043FB"/>
    <w:rsid w:val="00404814"/>
    <w:rsid w:val="004064F1"/>
    <w:rsid w:val="00407C9E"/>
    <w:rsid w:val="004101D3"/>
    <w:rsid w:val="0041037E"/>
    <w:rsid w:val="00410579"/>
    <w:rsid w:val="0041095B"/>
    <w:rsid w:val="00410996"/>
    <w:rsid w:val="004111C3"/>
    <w:rsid w:val="00411887"/>
    <w:rsid w:val="00411CCA"/>
    <w:rsid w:val="00414096"/>
    <w:rsid w:val="00414C25"/>
    <w:rsid w:val="00414F9C"/>
    <w:rsid w:val="00415526"/>
    <w:rsid w:val="00415A30"/>
    <w:rsid w:val="00417B83"/>
    <w:rsid w:val="00420124"/>
    <w:rsid w:val="00420258"/>
    <w:rsid w:val="0042110C"/>
    <w:rsid w:val="0042256C"/>
    <w:rsid w:val="004226D7"/>
    <w:rsid w:val="00422AEF"/>
    <w:rsid w:val="00422D07"/>
    <w:rsid w:val="00423BCE"/>
    <w:rsid w:val="004250C7"/>
    <w:rsid w:val="004250D7"/>
    <w:rsid w:val="0042525D"/>
    <w:rsid w:val="004256C1"/>
    <w:rsid w:val="00425916"/>
    <w:rsid w:val="00425D12"/>
    <w:rsid w:val="004264B9"/>
    <w:rsid w:val="00426D27"/>
    <w:rsid w:val="00426EB7"/>
    <w:rsid w:val="00427561"/>
    <w:rsid w:val="00427D5E"/>
    <w:rsid w:val="0043130F"/>
    <w:rsid w:val="00431EB4"/>
    <w:rsid w:val="0043219A"/>
    <w:rsid w:val="00432DF3"/>
    <w:rsid w:val="00432F70"/>
    <w:rsid w:val="00433DC3"/>
    <w:rsid w:val="0043420E"/>
    <w:rsid w:val="00434D4C"/>
    <w:rsid w:val="004352C5"/>
    <w:rsid w:val="00435819"/>
    <w:rsid w:val="00435AE0"/>
    <w:rsid w:val="00435CE4"/>
    <w:rsid w:val="00435E72"/>
    <w:rsid w:val="0043611E"/>
    <w:rsid w:val="004412C5"/>
    <w:rsid w:val="0044134F"/>
    <w:rsid w:val="00441C2A"/>
    <w:rsid w:val="00444540"/>
    <w:rsid w:val="0044493A"/>
    <w:rsid w:val="00444945"/>
    <w:rsid w:val="004454EF"/>
    <w:rsid w:val="004469E2"/>
    <w:rsid w:val="004470F4"/>
    <w:rsid w:val="00447C90"/>
    <w:rsid w:val="00450167"/>
    <w:rsid w:val="004504CF"/>
    <w:rsid w:val="00450ACB"/>
    <w:rsid w:val="00450E6C"/>
    <w:rsid w:val="00450F93"/>
    <w:rsid w:val="00452680"/>
    <w:rsid w:val="004537F0"/>
    <w:rsid w:val="00453996"/>
    <w:rsid w:val="00453CF0"/>
    <w:rsid w:val="00454085"/>
    <w:rsid w:val="004546F4"/>
    <w:rsid w:val="004553D8"/>
    <w:rsid w:val="00456A8A"/>
    <w:rsid w:val="00456BC5"/>
    <w:rsid w:val="0045787D"/>
    <w:rsid w:val="00457BEE"/>
    <w:rsid w:val="0046111B"/>
    <w:rsid w:val="004615A3"/>
    <w:rsid w:val="004628F7"/>
    <w:rsid w:val="00462EF7"/>
    <w:rsid w:val="004636EA"/>
    <w:rsid w:val="00463877"/>
    <w:rsid w:val="00463D75"/>
    <w:rsid w:val="004660BD"/>
    <w:rsid w:val="00466F36"/>
    <w:rsid w:val="004670DE"/>
    <w:rsid w:val="00467141"/>
    <w:rsid w:val="0046786E"/>
    <w:rsid w:val="00470377"/>
    <w:rsid w:val="004705ED"/>
    <w:rsid w:val="004716E4"/>
    <w:rsid w:val="004716F7"/>
    <w:rsid w:val="00471BBF"/>
    <w:rsid w:val="00472E32"/>
    <w:rsid w:val="00472EC0"/>
    <w:rsid w:val="00473133"/>
    <w:rsid w:val="004731D8"/>
    <w:rsid w:val="00473B5C"/>
    <w:rsid w:val="0047535A"/>
    <w:rsid w:val="00475465"/>
    <w:rsid w:val="0047797A"/>
    <w:rsid w:val="004805FD"/>
    <w:rsid w:val="00480A65"/>
    <w:rsid w:val="00481088"/>
    <w:rsid w:val="0048167C"/>
    <w:rsid w:val="0048222A"/>
    <w:rsid w:val="0048269C"/>
    <w:rsid w:val="0048458E"/>
    <w:rsid w:val="00484D5F"/>
    <w:rsid w:val="00484E4A"/>
    <w:rsid w:val="00487F01"/>
    <w:rsid w:val="0049363B"/>
    <w:rsid w:val="00493B9B"/>
    <w:rsid w:val="00494CC6"/>
    <w:rsid w:val="004958F7"/>
    <w:rsid w:val="00496072"/>
    <w:rsid w:val="004A0445"/>
    <w:rsid w:val="004A262A"/>
    <w:rsid w:val="004A6CAB"/>
    <w:rsid w:val="004A6DDF"/>
    <w:rsid w:val="004B0908"/>
    <w:rsid w:val="004B1DC7"/>
    <w:rsid w:val="004B23FD"/>
    <w:rsid w:val="004B2792"/>
    <w:rsid w:val="004B33AA"/>
    <w:rsid w:val="004B4037"/>
    <w:rsid w:val="004B4788"/>
    <w:rsid w:val="004B56B1"/>
    <w:rsid w:val="004B5B54"/>
    <w:rsid w:val="004B5B98"/>
    <w:rsid w:val="004B5EB1"/>
    <w:rsid w:val="004B61D0"/>
    <w:rsid w:val="004B637F"/>
    <w:rsid w:val="004B652C"/>
    <w:rsid w:val="004B7B61"/>
    <w:rsid w:val="004C02CC"/>
    <w:rsid w:val="004C04DB"/>
    <w:rsid w:val="004C1164"/>
    <w:rsid w:val="004C2F99"/>
    <w:rsid w:val="004C40E9"/>
    <w:rsid w:val="004C4B72"/>
    <w:rsid w:val="004C6537"/>
    <w:rsid w:val="004C67D4"/>
    <w:rsid w:val="004C6A91"/>
    <w:rsid w:val="004D06A5"/>
    <w:rsid w:val="004D0EF8"/>
    <w:rsid w:val="004D1ED9"/>
    <w:rsid w:val="004D2488"/>
    <w:rsid w:val="004D2CCF"/>
    <w:rsid w:val="004D30DE"/>
    <w:rsid w:val="004D3CCA"/>
    <w:rsid w:val="004D4BC2"/>
    <w:rsid w:val="004D55ED"/>
    <w:rsid w:val="004D585C"/>
    <w:rsid w:val="004D5985"/>
    <w:rsid w:val="004D6971"/>
    <w:rsid w:val="004D6B10"/>
    <w:rsid w:val="004D7E7E"/>
    <w:rsid w:val="004E0800"/>
    <w:rsid w:val="004E15AF"/>
    <w:rsid w:val="004E2CB8"/>
    <w:rsid w:val="004E3084"/>
    <w:rsid w:val="004E34ED"/>
    <w:rsid w:val="004E3E32"/>
    <w:rsid w:val="004E4578"/>
    <w:rsid w:val="004E4B62"/>
    <w:rsid w:val="004E5BEA"/>
    <w:rsid w:val="004E64D5"/>
    <w:rsid w:val="004E6929"/>
    <w:rsid w:val="004E6E60"/>
    <w:rsid w:val="004F03DE"/>
    <w:rsid w:val="004F1690"/>
    <w:rsid w:val="004F2625"/>
    <w:rsid w:val="004F265D"/>
    <w:rsid w:val="004F3FC9"/>
    <w:rsid w:val="004F4210"/>
    <w:rsid w:val="004F5A18"/>
    <w:rsid w:val="004F5CEE"/>
    <w:rsid w:val="004F6D22"/>
    <w:rsid w:val="004F6E80"/>
    <w:rsid w:val="005014EB"/>
    <w:rsid w:val="00503702"/>
    <w:rsid w:val="00506C8A"/>
    <w:rsid w:val="0050735D"/>
    <w:rsid w:val="00507516"/>
    <w:rsid w:val="00507561"/>
    <w:rsid w:val="005100F8"/>
    <w:rsid w:val="00510995"/>
    <w:rsid w:val="00511230"/>
    <w:rsid w:val="00511363"/>
    <w:rsid w:val="0051170A"/>
    <w:rsid w:val="00511756"/>
    <w:rsid w:val="00511C95"/>
    <w:rsid w:val="005129F4"/>
    <w:rsid w:val="00513A51"/>
    <w:rsid w:val="00513DB7"/>
    <w:rsid w:val="005143DC"/>
    <w:rsid w:val="00514AA4"/>
    <w:rsid w:val="00514FDC"/>
    <w:rsid w:val="0051575E"/>
    <w:rsid w:val="00515E79"/>
    <w:rsid w:val="005170B5"/>
    <w:rsid w:val="00520885"/>
    <w:rsid w:val="005227FE"/>
    <w:rsid w:val="005239A1"/>
    <w:rsid w:val="00524459"/>
    <w:rsid w:val="005250AA"/>
    <w:rsid w:val="00525C2F"/>
    <w:rsid w:val="00527A04"/>
    <w:rsid w:val="00527C03"/>
    <w:rsid w:val="00527E93"/>
    <w:rsid w:val="005302A0"/>
    <w:rsid w:val="005306B2"/>
    <w:rsid w:val="005321F9"/>
    <w:rsid w:val="00532BFB"/>
    <w:rsid w:val="00532EA5"/>
    <w:rsid w:val="0053379A"/>
    <w:rsid w:val="00534557"/>
    <w:rsid w:val="0053521A"/>
    <w:rsid w:val="00535BDC"/>
    <w:rsid w:val="00536FD6"/>
    <w:rsid w:val="00537B71"/>
    <w:rsid w:val="00537BD1"/>
    <w:rsid w:val="0054064D"/>
    <w:rsid w:val="00541645"/>
    <w:rsid w:val="005425D4"/>
    <w:rsid w:val="00542A6C"/>
    <w:rsid w:val="005436A5"/>
    <w:rsid w:val="005437A5"/>
    <w:rsid w:val="005439DB"/>
    <w:rsid w:val="005441A8"/>
    <w:rsid w:val="005447BB"/>
    <w:rsid w:val="005454D9"/>
    <w:rsid w:val="0054571F"/>
    <w:rsid w:val="00550103"/>
    <w:rsid w:val="005513CA"/>
    <w:rsid w:val="00551AE4"/>
    <w:rsid w:val="005522D3"/>
    <w:rsid w:val="00552A6A"/>
    <w:rsid w:val="00552B1A"/>
    <w:rsid w:val="00555782"/>
    <w:rsid w:val="00557551"/>
    <w:rsid w:val="00560C2C"/>
    <w:rsid w:val="00561BA0"/>
    <w:rsid w:val="005623D2"/>
    <w:rsid w:val="00562780"/>
    <w:rsid w:val="0056437C"/>
    <w:rsid w:val="005657BD"/>
    <w:rsid w:val="00565D84"/>
    <w:rsid w:val="0057053A"/>
    <w:rsid w:val="00570842"/>
    <w:rsid w:val="00571710"/>
    <w:rsid w:val="005717F1"/>
    <w:rsid w:val="0057336F"/>
    <w:rsid w:val="005734B5"/>
    <w:rsid w:val="00575233"/>
    <w:rsid w:val="0057581D"/>
    <w:rsid w:val="0057583D"/>
    <w:rsid w:val="00576A11"/>
    <w:rsid w:val="00576AA8"/>
    <w:rsid w:val="0058005A"/>
    <w:rsid w:val="0058058F"/>
    <w:rsid w:val="00580CD7"/>
    <w:rsid w:val="00580E33"/>
    <w:rsid w:val="005812F9"/>
    <w:rsid w:val="00582763"/>
    <w:rsid w:val="005828A9"/>
    <w:rsid w:val="00582B08"/>
    <w:rsid w:val="00585766"/>
    <w:rsid w:val="0058752F"/>
    <w:rsid w:val="00587C8C"/>
    <w:rsid w:val="005909FD"/>
    <w:rsid w:val="00592440"/>
    <w:rsid w:val="005938F1"/>
    <w:rsid w:val="00593AED"/>
    <w:rsid w:val="00594C01"/>
    <w:rsid w:val="0059588B"/>
    <w:rsid w:val="00595E6F"/>
    <w:rsid w:val="005966DE"/>
    <w:rsid w:val="00596B6C"/>
    <w:rsid w:val="00596D94"/>
    <w:rsid w:val="005A157D"/>
    <w:rsid w:val="005A25E6"/>
    <w:rsid w:val="005A28F6"/>
    <w:rsid w:val="005A323C"/>
    <w:rsid w:val="005A3F29"/>
    <w:rsid w:val="005A46EA"/>
    <w:rsid w:val="005A5961"/>
    <w:rsid w:val="005A63A1"/>
    <w:rsid w:val="005A6B05"/>
    <w:rsid w:val="005A78D6"/>
    <w:rsid w:val="005A7D07"/>
    <w:rsid w:val="005B14F2"/>
    <w:rsid w:val="005B2186"/>
    <w:rsid w:val="005B376D"/>
    <w:rsid w:val="005B3F55"/>
    <w:rsid w:val="005B42DD"/>
    <w:rsid w:val="005B4F88"/>
    <w:rsid w:val="005B6210"/>
    <w:rsid w:val="005B7259"/>
    <w:rsid w:val="005B76C7"/>
    <w:rsid w:val="005B785D"/>
    <w:rsid w:val="005C07E6"/>
    <w:rsid w:val="005C0997"/>
    <w:rsid w:val="005C1E18"/>
    <w:rsid w:val="005C2A27"/>
    <w:rsid w:val="005C2B63"/>
    <w:rsid w:val="005C41E0"/>
    <w:rsid w:val="005C4354"/>
    <w:rsid w:val="005C5430"/>
    <w:rsid w:val="005C6975"/>
    <w:rsid w:val="005C6D03"/>
    <w:rsid w:val="005C7683"/>
    <w:rsid w:val="005C7EEE"/>
    <w:rsid w:val="005D0439"/>
    <w:rsid w:val="005D0708"/>
    <w:rsid w:val="005D1271"/>
    <w:rsid w:val="005D1874"/>
    <w:rsid w:val="005D351E"/>
    <w:rsid w:val="005D5EAD"/>
    <w:rsid w:val="005D5F9F"/>
    <w:rsid w:val="005D68DF"/>
    <w:rsid w:val="005D7771"/>
    <w:rsid w:val="005D7C28"/>
    <w:rsid w:val="005E1573"/>
    <w:rsid w:val="005E1628"/>
    <w:rsid w:val="005E1D5A"/>
    <w:rsid w:val="005E231C"/>
    <w:rsid w:val="005E3DD6"/>
    <w:rsid w:val="005E40AF"/>
    <w:rsid w:val="005E4EEB"/>
    <w:rsid w:val="005E4F0B"/>
    <w:rsid w:val="005E571A"/>
    <w:rsid w:val="005E5B2A"/>
    <w:rsid w:val="005E5F64"/>
    <w:rsid w:val="005E75DD"/>
    <w:rsid w:val="005E7DE7"/>
    <w:rsid w:val="005E7FF1"/>
    <w:rsid w:val="005F1952"/>
    <w:rsid w:val="005F3EE0"/>
    <w:rsid w:val="005F42B3"/>
    <w:rsid w:val="005F4E79"/>
    <w:rsid w:val="005F5259"/>
    <w:rsid w:val="005F6096"/>
    <w:rsid w:val="005F6D8E"/>
    <w:rsid w:val="005F7453"/>
    <w:rsid w:val="005F78BF"/>
    <w:rsid w:val="005F7AED"/>
    <w:rsid w:val="005F7DBD"/>
    <w:rsid w:val="00600395"/>
    <w:rsid w:val="006005A1"/>
    <w:rsid w:val="00600A6B"/>
    <w:rsid w:val="00600ADC"/>
    <w:rsid w:val="0060249A"/>
    <w:rsid w:val="00602B05"/>
    <w:rsid w:val="00602FD3"/>
    <w:rsid w:val="0060321C"/>
    <w:rsid w:val="00603268"/>
    <w:rsid w:val="006067DE"/>
    <w:rsid w:val="00610CBC"/>
    <w:rsid w:val="00611E1B"/>
    <w:rsid w:val="00613EEE"/>
    <w:rsid w:val="006144E9"/>
    <w:rsid w:val="00615CB5"/>
    <w:rsid w:val="00615D1D"/>
    <w:rsid w:val="00616550"/>
    <w:rsid w:val="00616B33"/>
    <w:rsid w:val="0061739A"/>
    <w:rsid w:val="00617AF6"/>
    <w:rsid w:val="006200BF"/>
    <w:rsid w:val="006210D5"/>
    <w:rsid w:val="00621815"/>
    <w:rsid w:val="00621895"/>
    <w:rsid w:val="00622939"/>
    <w:rsid w:val="00622A2E"/>
    <w:rsid w:val="00623505"/>
    <w:rsid w:val="00623C4C"/>
    <w:rsid w:val="00625545"/>
    <w:rsid w:val="00625769"/>
    <w:rsid w:val="0062783A"/>
    <w:rsid w:val="0063099F"/>
    <w:rsid w:val="00631981"/>
    <w:rsid w:val="00631F10"/>
    <w:rsid w:val="0063230D"/>
    <w:rsid w:val="00635D2C"/>
    <w:rsid w:val="00635DF9"/>
    <w:rsid w:val="00635F08"/>
    <w:rsid w:val="00636D70"/>
    <w:rsid w:val="00637374"/>
    <w:rsid w:val="00637BEF"/>
    <w:rsid w:val="0064461B"/>
    <w:rsid w:val="006451D8"/>
    <w:rsid w:val="00645F98"/>
    <w:rsid w:val="00646BBE"/>
    <w:rsid w:val="00646E9A"/>
    <w:rsid w:val="006472AF"/>
    <w:rsid w:val="00647362"/>
    <w:rsid w:val="00647E3B"/>
    <w:rsid w:val="006500AC"/>
    <w:rsid w:val="00650BF8"/>
    <w:rsid w:val="00651329"/>
    <w:rsid w:val="006521EE"/>
    <w:rsid w:val="0065246B"/>
    <w:rsid w:val="00653B5F"/>
    <w:rsid w:val="00653E47"/>
    <w:rsid w:val="00654694"/>
    <w:rsid w:val="00654F24"/>
    <w:rsid w:val="006557ED"/>
    <w:rsid w:val="00655F02"/>
    <w:rsid w:val="006561EC"/>
    <w:rsid w:val="0065637A"/>
    <w:rsid w:val="006568EB"/>
    <w:rsid w:val="00660050"/>
    <w:rsid w:val="00660BF1"/>
    <w:rsid w:val="00661C18"/>
    <w:rsid w:val="006639DE"/>
    <w:rsid w:val="00664024"/>
    <w:rsid w:val="0066475B"/>
    <w:rsid w:val="006664D2"/>
    <w:rsid w:val="00666E65"/>
    <w:rsid w:val="00666ED2"/>
    <w:rsid w:val="00670366"/>
    <w:rsid w:val="006707AB"/>
    <w:rsid w:val="00670A65"/>
    <w:rsid w:val="00671966"/>
    <w:rsid w:val="006725A9"/>
    <w:rsid w:val="0067588F"/>
    <w:rsid w:val="00675EB6"/>
    <w:rsid w:val="00682423"/>
    <w:rsid w:val="00684540"/>
    <w:rsid w:val="00686B0E"/>
    <w:rsid w:val="00686C0F"/>
    <w:rsid w:val="00686E09"/>
    <w:rsid w:val="006872AE"/>
    <w:rsid w:val="00687E11"/>
    <w:rsid w:val="00690444"/>
    <w:rsid w:val="0069098E"/>
    <w:rsid w:val="00690C54"/>
    <w:rsid w:val="00691597"/>
    <w:rsid w:val="0069161C"/>
    <w:rsid w:val="0069228A"/>
    <w:rsid w:val="00692B1F"/>
    <w:rsid w:val="0069363B"/>
    <w:rsid w:val="00693686"/>
    <w:rsid w:val="006939DD"/>
    <w:rsid w:val="006952C8"/>
    <w:rsid w:val="0069662D"/>
    <w:rsid w:val="00697D9A"/>
    <w:rsid w:val="006A0801"/>
    <w:rsid w:val="006A0C7D"/>
    <w:rsid w:val="006A0CE6"/>
    <w:rsid w:val="006A10AB"/>
    <w:rsid w:val="006A2A03"/>
    <w:rsid w:val="006A4468"/>
    <w:rsid w:val="006A4520"/>
    <w:rsid w:val="006A47B8"/>
    <w:rsid w:val="006A4E05"/>
    <w:rsid w:val="006A5D60"/>
    <w:rsid w:val="006A5DD6"/>
    <w:rsid w:val="006A6E02"/>
    <w:rsid w:val="006B08C5"/>
    <w:rsid w:val="006B0A5C"/>
    <w:rsid w:val="006B0C07"/>
    <w:rsid w:val="006B0E98"/>
    <w:rsid w:val="006B0FBC"/>
    <w:rsid w:val="006B1614"/>
    <w:rsid w:val="006B1F5D"/>
    <w:rsid w:val="006B30C1"/>
    <w:rsid w:val="006B3233"/>
    <w:rsid w:val="006B3B91"/>
    <w:rsid w:val="006B44BE"/>
    <w:rsid w:val="006B46D3"/>
    <w:rsid w:val="006B47CB"/>
    <w:rsid w:val="006B4B21"/>
    <w:rsid w:val="006B4E9F"/>
    <w:rsid w:val="006B5523"/>
    <w:rsid w:val="006B65F5"/>
    <w:rsid w:val="006B7AE5"/>
    <w:rsid w:val="006C00D3"/>
    <w:rsid w:val="006C1DE1"/>
    <w:rsid w:val="006C47D6"/>
    <w:rsid w:val="006C5116"/>
    <w:rsid w:val="006C55DA"/>
    <w:rsid w:val="006C5F84"/>
    <w:rsid w:val="006C6522"/>
    <w:rsid w:val="006C752B"/>
    <w:rsid w:val="006D01D5"/>
    <w:rsid w:val="006D02E2"/>
    <w:rsid w:val="006D07BD"/>
    <w:rsid w:val="006D12D2"/>
    <w:rsid w:val="006D22A5"/>
    <w:rsid w:val="006D2316"/>
    <w:rsid w:val="006D29C7"/>
    <w:rsid w:val="006D4284"/>
    <w:rsid w:val="006D50A2"/>
    <w:rsid w:val="006D62DC"/>
    <w:rsid w:val="006D660E"/>
    <w:rsid w:val="006E175C"/>
    <w:rsid w:val="006E2373"/>
    <w:rsid w:val="006E30E7"/>
    <w:rsid w:val="006E3E0E"/>
    <w:rsid w:val="006E4A82"/>
    <w:rsid w:val="006E6A64"/>
    <w:rsid w:val="006E6AFE"/>
    <w:rsid w:val="006E70D2"/>
    <w:rsid w:val="006F01CD"/>
    <w:rsid w:val="006F0D99"/>
    <w:rsid w:val="006F1059"/>
    <w:rsid w:val="006F19F7"/>
    <w:rsid w:val="006F24D9"/>
    <w:rsid w:val="006F48D5"/>
    <w:rsid w:val="006F5D04"/>
    <w:rsid w:val="006F6516"/>
    <w:rsid w:val="006F7497"/>
    <w:rsid w:val="006F7A16"/>
    <w:rsid w:val="006F7C58"/>
    <w:rsid w:val="007000C6"/>
    <w:rsid w:val="00700452"/>
    <w:rsid w:val="007014A8"/>
    <w:rsid w:val="007018CB"/>
    <w:rsid w:val="00702CC5"/>
    <w:rsid w:val="00703256"/>
    <w:rsid w:val="0070374D"/>
    <w:rsid w:val="00703DB6"/>
    <w:rsid w:val="00703EF5"/>
    <w:rsid w:val="00706145"/>
    <w:rsid w:val="007072BB"/>
    <w:rsid w:val="007109C5"/>
    <w:rsid w:val="00711ACF"/>
    <w:rsid w:val="007128D0"/>
    <w:rsid w:val="00713F0B"/>
    <w:rsid w:val="00715AE3"/>
    <w:rsid w:val="00715D4C"/>
    <w:rsid w:val="00716AB8"/>
    <w:rsid w:val="00716CD8"/>
    <w:rsid w:val="0071725C"/>
    <w:rsid w:val="00717AF0"/>
    <w:rsid w:val="00717E3F"/>
    <w:rsid w:val="00721002"/>
    <w:rsid w:val="007246D7"/>
    <w:rsid w:val="00724D46"/>
    <w:rsid w:val="00725705"/>
    <w:rsid w:val="0072604A"/>
    <w:rsid w:val="007262E0"/>
    <w:rsid w:val="007268F7"/>
    <w:rsid w:val="00727371"/>
    <w:rsid w:val="00731227"/>
    <w:rsid w:val="007312DA"/>
    <w:rsid w:val="007318E7"/>
    <w:rsid w:val="00732B77"/>
    <w:rsid w:val="007333A7"/>
    <w:rsid w:val="00733F5D"/>
    <w:rsid w:val="00734FDA"/>
    <w:rsid w:val="007353EC"/>
    <w:rsid w:val="007376F7"/>
    <w:rsid w:val="007408D0"/>
    <w:rsid w:val="00741D06"/>
    <w:rsid w:val="00742D84"/>
    <w:rsid w:val="00743B86"/>
    <w:rsid w:val="00743F66"/>
    <w:rsid w:val="0074553C"/>
    <w:rsid w:val="00745FD8"/>
    <w:rsid w:val="007467DF"/>
    <w:rsid w:val="00747BE3"/>
    <w:rsid w:val="00750547"/>
    <w:rsid w:val="00751B13"/>
    <w:rsid w:val="00753134"/>
    <w:rsid w:val="0075318C"/>
    <w:rsid w:val="00757EEF"/>
    <w:rsid w:val="00760B4B"/>
    <w:rsid w:val="007612A9"/>
    <w:rsid w:val="00761735"/>
    <w:rsid w:val="00762484"/>
    <w:rsid w:val="0076272E"/>
    <w:rsid w:val="00762CF4"/>
    <w:rsid w:val="00762F20"/>
    <w:rsid w:val="00763243"/>
    <w:rsid w:val="007633AC"/>
    <w:rsid w:val="007634E2"/>
    <w:rsid w:val="007638AA"/>
    <w:rsid w:val="0076413B"/>
    <w:rsid w:val="00764244"/>
    <w:rsid w:val="00765E10"/>
    <w:rsid w:val="007669A5"/>
    <w:rsid w:val="007711E0"/>
    <w:rsid w:val="00771AAD"/>
    <w:rsid w:val="007724AD"/>
    <w:rsid w:val="00772A89"/>
    <w:rsid w:val="0077322A"/>
    <w:rsid w:val="00773CFA"/>
    <w:rsid w:val="00773FBF"/>
    <w:rsid w:val="00774D90"/>
    <w:rsid w:val="00775002"/>
    <w:rsid w:val="0077571C"/>
    <w:rsid w:val="007759BA"/>
    <w:rsid w:val="00775E17"/>
    <w:rsid w:val="00776E37"/>
    <w:rsid w:val="00780179"/>
    <w:rsid w:val="007802F6"/>
    <w:rsid w:val="007803EC"/>
    <w:rsid w:val="0078088F"/>
    <w:rsid w:val="00780AB9"/>
    <w:rsid w:val="00780BF7"/>
    <w:rsid w:val="00781984"/>
    <w:rsid w:val="00782F5C"/>
    <w:rsid w:val="007830AC"/>
    <w:rsid w:val="00784CEB"/>
    <w:rsid w:val="00784EFB"/>
    <w:rsid w:val="00791609"/>
    <w:rsid w:val="007918DE"/>
    <w:rsid w:val="00792961"/>
    <w:rsid w:val="00792E11"/>
    <w:rsid w:val="00793A77"/>
    <w:rsid w:val="0079756C"/>
    <w:rsid w:val="007A0479"/>
    <w:rsid w:val="007A0A32"/>
    <w:rsid w:val="007A0A62"/>
    <w:rsid w:val="007A0AFE"/>
    <w:rsid w:val="007A1679"/>
    <w:rsid w:val="007A2EA1"/>
    <w:rsid w:val="007A5F76"/>
    <w:rsid w:val="007A65E3"/>
    <w:rsid w:val="007B024F"/>
    <w:rsid w:val="007B05F4"/>
    <w:rsid w:val="007B1733"/>
    <w:rsid w:val="007B2AFF"/>
    <w:rsid w:val="007B314B"/>
    <w:rsid w:val="007B40F2"/>
    <w:rsid w:val="007B43B2"/>
    <w:rsid w:val="007B5DE1"/>
    <w:rsid w:val="007B6128"/>
    <w:rsid w:val="007B7785"/>
    <w:rsid w:val="007B7D76"/>
    <w:rsid w:val="007C02A8"/>
    <w:rsid w:val="007C2371"/>
    <w:rsid w:val="007C25BF"/>
    <w:rsid w:val="007C2C5D"/>
    <w:rsid w:val="007C3462"/>
    <w:rsid w:val="007C7165"/>
    <w:rsid w:val="007C7B64"/>
    <w:rsid w:val="007D0E1C"/>
    <w:rsid w:val="007D12AB"/>
    <w:rsid w:val="007D131E"/>
    <w:rsid w:val="007D1C8C"/>
    <w:rsid w:val="007D1CF0"/>
    <w:rsid w:val="007D24E0"/>
    <w:rsid w:val="007D453E"/>
    <w:rsid w:val="007D49CD"/>
    <w:rsid w:val="007D517F"/>
    <w:rsid w:val="007D5C68"/>
    <w:rsid w:val="007D63C5"/>
    <w:rsid w:val="007D7A51"/>
    <w:rsid w:val="007E0BAC"/>
    <w:rsid w:val="007E1C0A"/>
    <w:rsid w:val="007E1DB7"/>
    <w:rsid w:val="007E297F"/>
    <w:rsid w:val="007E2C69"/>
    <w:rsid w:val="007E311F"/>
    <w:rsid w:val="007E3C8C"/>
    <w:rsid w:val="007E3F60"/>
    <w:rsid w:val="007E43D6"/>
    <w:rsid w:val="007E49B2"/>
    <w:rsid w:val="007E4F7C"/>
    <w:rsid w:val="007E6436"/>
    <w:rsid w:val="007E6934"/>
    <w:rsid w:val="007E77D3"/>
    <w:rsid w:val="007F0FCA"/>
    <w:rsid w:val="007F175A"/>
    <w:rsid w:val="007F2270"/>
    <w:rsid w:val="007F4856"/>
    <w:rsid w:val="007F7198"/>
    <w:rsid w:val="007F7BC9"/>
    <w:rsid w:val="007F7E5D"/>
    <w:rsid w:val="00800670"/>
    <w:rsid w:val="00800EFE"/>
    <w:rsid w:val="00802835"/>
    <w:rsid w:val="00802989"/>
    <w:rsid w:val="008046C4"/>
    <w:rsid w:val="00804824"/>
    <w:rsid w:val="008049F8"/>
    <w:rsid w:val="00805C0C"/>
    <w:rsid w:val="00806132"/>
    <w:rsid w:val="00806335"/>
    <w:rsid w:val="008066FC"/>
    <w:rsid w:val="00806978"/>
    <w:rsid w:val="00807A88"/>
    <w:rsid w:val="0081030B"/>
    <w:rsid w:val="00810DDD"/>
    <w:rsid w:val="008116BD"/>
    <w:rsid w:val="00812C6C"/>
    <w:rsid w:val="00813844"/>
    <w:rsid w:val="00813AD8"/>
    <w:rsid w:val="0081468A"/>
    <w:rsid w:val="00814D82"/>
    <w:rsid w:val="00815169"/>
    <w:rsid w:val="00815C77"/>
    <w:rsid w:val="008169A7"/>
    <w:rsid w:val="00820082"/>
    <w:rsid w:val="00820824"/>
    <w:rsid w:val="008210A8"/>
    <w:rsid w:val="00822114"/>
    <w:rsid w:val="00822472"/>
    <w:rsid w:val="008236FF"/>
    <w:rsid w:val="0082377B"/>
    <w:rsid w:val="00823ED7"/>
    <w:rsid w:val="00824143"/>
    <w:rsid w:val="00824D6C"/>
    <w:rsid w:val="00826A1A"/>
    <w:rsid w:val="00827451"/>
    <w:rsid w:val="00827F7C"/>
    <w:rsid w:val="00832DD3"/>
    <w:rsid w:val="00833ADF"/>
    <w:rsid w:val="00833CE7"/>
    <w:rsid w:val="00833DA3"/>
    <w:rsid w:val="0083630D"/>
    <w:rsid w:val="0084015A"/>
    <w:rsid w:val="008415E9"/>
    <w:rsid w:val="00843FED"/>
    <w:rsid w:val="00844AD0"/>
    <w:rsid w:val="00845891"/>
    <w:rsid w:val="00845B1A"/>
    <w:rsid w:val="00846DFA"/>
    <w:rsid w:val="00847C59"/>
    <w:rsid w:val="0085018B"/>
    <w:rsid w:val="00850DE7"/>
    <w:rsid w:val="00851CD4"/>
    <w:rsid w:val="008538E8"/>
    <w:rsid w:val="00853F3A"/>
    <w:rsid w:val="008549DF"/>
    <w:rsid w:val="00855655"/>
    <w:rsid w:val="008557AF"/>
    <w:rsid w:val="00856464"/>
    <w:rsid w:val="00856738"/>
    <w:rsid w:val="008569DD"/>
    <w:rsid w:val="00857542"/>
    <w:rsid w:val="0085789A"/>
    <w:rsid w:val="00857D62"/>
    <w:rsid w:val="0086070F"/>
    <w:rsid w:val="00861483"/>
    <w:rsid w:val="0086394A"/>
    <w:rsid w:val="008640BD"/>
    <w:rsid w:val="008652B2"/>
    <w:rsid w:val="00865EEF"/>
    <w:rsid w:val="00866561"/>
    <w:rsid w:val="008704C5"/>
    <w:rsid w:val="00870666"/>
    <w:rsid w:val="00870881"/>
    <w:rsid w:val="00872BD4"/>
    <w:rsid w:val="008745A8"/>
    <w:rsid w:val="00874DD3"/>
    <w:rsid w:val="00875035"/>
    <w:rsid w:val="008763AA"/>
    <w:rsid w:val="00876F01"/>
    <w:rsid w:val="008771AB"/>
    <w:rsid w:val="00877E7E"/>
    <w:rsid w:val="00881246"/>
    <w:rsid w:val="0088284A"/>
    <w:rsid w:val="00882E44"/>
    <w:rsid w:val="00883067"/>
    <w:rsid w:val="008832BA"/>
    <w:rsid w:val="0088565F"/>
    <w:rsid w:val="00886297"/>
    <w:rsid w:val="008872E2"/>
    <w:rsid w:val="00890FDB"/>
    <w:rsid w:val="00893097"/>
    <w:rsid w:val="008933DE"/>
    <w:rsid w:val="00893948"/>
    <w:rsid w:val="00893E82"/>
    <w:rsid w:val="00893F6A"/>
    <w:rsid w:val="0089450D"/>
    <w:rsid w:val="008962AC"/>
    <w:rsid w:val="00896D9B"/>
    <w:rsid w:val="00897263"/>
    <w:rsid w:val="008973CA"/>
    <w:rsid w:val="008A043A"/>
    <w:rsid w:val="008A056A"/>
    <w:rsid w:val="008A1880"/>
    <w:rsid w:val="008A30F1"/>
    <w:rsid w:val="008A323E"/>
    <w:rsid w:val="008A369C"/>
    <w:rsid w:val="008A3ABD"/>
    <w:rsid w:val="008A54E6"/>
    <w:rsid w:val="008A5EB6"/>
    <w:rsid w:val="008A72B4"/>
    <w:rsid w:val="008B0B51"/>
    <w:rsid w:val="008B2645"/>
    <w:rsid w:val="008B4C3F"/>
    <w:rsid w:val="008B523F"/>
    <w:rsid w:val="008B545C"/>
    <w:rsid w:val="008B55FB"/>
    <w:rsid w:val="008B645C"/>
    <w:rsid w:val="008B7EDA"/>
    <w:rsid w:val="008C0AD3"/>
    <w:rsid w:val="008C0EBB"/>
    <w:rsid w:val="008C18F5"/>
    <w:rsid w:val="008C2EF9"/>
    <w:rsid w:val="008C3B33"/>
    <w:rsid w:val="008C420C"/>
    <w:rsid w:val="008C4B8D"/>
    <w:rsid w:val="008C637C"/>
    <w:rsid w:val="008D02DB"/>
    <w:rsid w:val="008D0AF7"/>
    <w:rsid w:val="008D2F17"/>
    <w:rsid w:val="008D3A61"/>
    <w:rsid w:val="008D3BB4"/>
    <w:rsid w:val="008D5881"/>
    <w:rsid w:val="008D601D"/>
    <w:rsid w:val="008D609F"/>
    <w:rsid w:val="008D692A"/>
    <w:rsid w:val="008D7086"/>
    <w:rsid w:val="008E00D6"/>
    <w:rsid w:val="008E0325"/>
    <w:rsid w:val="008E1CBF"/>
    <w:rsid w:val="008E58C2"/>
    <w:rsid w:val="008E6239"/>
    <w:rsid w:val="008E66CC"/>
    <w:rsid w:val="008E7F8D"/>
    <w:rsid w:val="008F0CD6"/>
    <w:rsid w:val="008F180B"/>
    <w:rsid w:val="008F51AB"/>
    <w:rsid w:val="008F645C"/>
    <w:rsid w:val="008F7C2D"/>
    <w:rsid w:val="008F7CC6"/>
    <w:rsid w:val="0090098A"/>
    <w:rsid w:val="00900F37"/>
    <w:rsid w:val="009027AB"/>
    <w:rsid w:val="00903AEF"/>
    <w:rsid w:val="00903C72"/>
    <w:rsid w:val="00904C9B"/>
    <w:rsid w:val="0090519A"/>
    <w:rsid w:val="009052E8"/>
    <w:rsid w:val="009064B5"/>
    <w:rsid w:val="0090693F"/>
    <w:rsid w:val="009100E1"/>
    <w:rsid w:val="00911899"/>
    <w:rsid w:val="009137D2"/>
    <w:rsid w:val="009163D9"/>
    <w:rsid w:val="00917456"/>
    <w:rsid w:val="00920A4A"/>
    <w:rsid w:val="0092132D"/>
    <w:rsid w:val="00921821"/>
    <w:rsid w:val="0092265B"/>
    <w:rsid w:val="00922766"/>
    <w:rsid w:val="00922BCE"/>
    <w:rsid w:val="00922E3F"/>
    <w:rsid w:val="00922FF4"/>
    <w:rsid w:val="00923B64"/>
    <w:rsid w:val="00923B6B"/>
    <w:rsid w:val="00924F84"/>
    <w:rsid w:val="009253D5"/>
    <w:rsid w:val="009263DD"/>
    <w:rsid w:val="009269D5"/>
    <w:rsid w:val="00927412"/>
    <w:rsid w:val="00927D76"/>
    <w:rsid w:val="00930A20"/>
    <w:rsid w:val="00930C42"/>
    <w:rsid w:val="0093401D"/>
    <w:rsid w:val="009342B2"/>
    <w:rsid w:val="009342D9"/>
    <w:rsid w:val="00936094"/>
    <w:rsid w:val="00936112"/>
    <w:rsid w:val="00936D57"/>
    <w:rsid w:val="00936DA1"/>
    <w:rsid w:val="00937F14"/>
    <w:rsid w:val="009417AE"/>
    <w:rsid w:val="00941DE3"/>
    <w:rsid w:val="00942581"/>
    <w:rsid w:val="00942711"/>
    <w:rsid w:val="009436A4"/>
    <w:rsid w:val="00944D99"/>
    <w:rsid w:val="00946DF8"/>
    <w:rsid w:val="00946FA0"/>
    <w:rsid w:val="009479D4"/>
    <w:rsid w:val="00950DA8"/>
    <w:rsid w:val="00952B36"/>
    <w:rsid w:val="0095310B"/>
    <w:rsid w:val="009541E1"/>
    <w:rsid w:val="009569E2"/>
    <w:rsid w:val="009605FA"/>
    <w:rsid w:val="009612D1"/>
    <w:rsid w:val="009617B0"/>
    <w:rsid w:val="00962C56"/>
    <w:rsid w:val="00963F01"/>
    <w:rsid w:val="009642FF"/>
    <w:rsid w:val="00965240"/>
    <w:rsid w:val="009668BB"/>
    <w:rsid w:val="00966B3A"/>
    <w:rsid w:val="00966F0C"/>
    <w:rsid w:val="00967118"/>
    <w:rsid w:val="009672A5"/>
    <w:rsid w:val="009719C4"/>
    <w:rsid w:val="00971A6A"/>
    <w:rsid w:val="00973816"/>
    <w:rsid w:val="00974856"/>
    <w:rsid w:val="00974EB0"/>
    <w:rsid w:val="00975060"/>
    <w:rsid w:val="00975643"/>
    <w:rsid w:val="0097699E"/>
    <w:rsid w:val="00976AE9"/>
    <w:rsid w:val="009771BD"/>
    <w:rsid w:val="009778C9"/>
    <w:rsid w:val="009778D6"/>
    <w:rsid w:val="00977C94"/>
    <w:rsid w:val="00980185"/>
    <w:rsid w:val="00980408"/>
    <w:rsid w:val="00980571"/>
    <w:rsid w:val="00980804"/>
    <w:rsid w:val="00981307"/>
    <w:rsid w:val="00981703"/>
    <w:rsid w:val="0098358C"/>
    <w:rsid w:val="009836E2"/>
    <w:rsid w:val="00984526"/>
    <w:rsid w:val="0098489A"/>
    <w:rsid w:val="00984AFB"/>
    <w:rsid w:val="00984D61"/>
    <w:rsid w:val="00985BFA"/>
    <w:rsid w:val="00986B91"/>
    <w:rsid w:val="00987E26"/>
    <w:rsid w:val="00990783"/>
    <w:rsid w:val="00991A4C"/>
    <w:rsid w:val="00991DB5"/>
    <w:rsid w:val="00993A9E"/>
    <w:rsid w:val="00993EE2"/>
    <w:rsid w:val="009941E2"/>
    <w:rsid w:val="009952A1"/>
    <w:rsid w:val="00995B4D"/>
    <w:rsid w:val="00997065"/>
    <w:rsid w:val="009975EF"/>
    <w:rsid w:val="009A0656"/>
    <w:rsid w:val="009A0826"/>
    <w:rsid w:val="009A18C4"/>
    <w:rsid w:val="009A2CB7"/>
    <w:rsid w:val="009A2F89"/>
    <w:rsid w:val="009A3842"/>
    <w:rsid w:val="009A4B8B"/>
    <w:rsid w:val="009A7AB0"/>
    <w:rsid w:val="009A7C44"/>
    <w:rsid w:val="009B00CB"/>
    <w:rsid w:val="009B0D83"/>
    <w:rsid w:val="009B2813"/>
    <w:rsid w:val="009B355C"/>
    <w:rsid w:val="009B3B5C"/>
    <w:rsid w:val="009B4497"/>
    <w:rsid w:val="009B53FC"/>
    <w:rsid w:val="009B5A9B"/>
    <w:rsid w:val="009B68AA"/>
    <w:rsid w:val="009B6C1C"/>
    <w:rsid w:val="009B6CE5"/>
    <w:rsid w:val="009C036C"/>
    <w:rsid w:val="009C13E7"/>
    <w:rsid w:val="009C3B1E"/>
    <w:rsid w:val="009C5C70"/>
    <w:rsid w:val="009C5DA5"/>
    <w:rsid w:val="009C7002"/>
    <w:rsid w:val="009D0DD3"/>
    <w:rsid w:val="009D1389"/>
    <w:rsid w:val="009D15EF"/>
    <w:rsid w:val="009D19B6"/>
    <w:rsid w:val="009D34A0"/>
    <w:rsid w:val="009D3FE5"/>
    <w:rsid w:val="009D4554"/>
    <w:rsid w:val="009D521F"/>
    <w:rsid w:val="009D54D4"/>
    <w:rsid w:val="009D593F"/>
    <w:rsid w:val="009D6397"/>
    <w:rsid w:val="009D6762"/>
    <w:rsid w:val="009E0BFD"/>
    <w:rsid w:val="009E1252"/>
    <w:rsid w:val="009E1D01"/>
    <w:rsid w:val="009E25E0"/>
    <w:rsid w:val="009E274E"/>
    <w:rsid w:val="009E27CF"/>
    <w:rsid w:val="009E3AD2"/>
    <w:rsid w:val="009E3D7D"/>
    <w:rsid w:val="009E5E0A"/>
    <w:rsid w:val="009F0A5B"/>
    <w:rsid w:val="009F1351"/>
    <w:rsid w:val="009F225E"/>
    <w:rsid w:val="009F2580"/>
    <w:rsid w:val="009F2EA0"/>
    <w:rsid w:val="009F2ECB"/>
    <w:rsid w:val="009F35FF"/>
    <w:rsid w:val="009F4504"/>
    <w:rsid w:val="009F6C1E"/>
    <w:rsid w:val="009F78EF"/>
    <w:rsid w:val="009F79BF"/>
    <w:rsid w:val="00A01370"/>
    <w:rsid w:val="00A01B7A"/>
    <w:rsid w:val="00A02B7E"/>
    <w:rsid w:val="00A033F3"/>
    <w:rsid w:val="00A03701"/>
    <w:rsid w:val="00A038E0"/>
    <w:rsid w:val="00A03DFA"/>
    <w:rsid w:val="00A04F54"/>
    <w:rsid w:val="00A051B5"/>
    <w:rsid w:val="00A051D2"/>
    <w:rsid w:val="00A058AC"/>
    <w:rsid w:val="00A058C5"/>
    <w:rsid w:val="00A06A62"/>
    <w:rsid w:val="00A07C1C"/>
    <w:rsid w:val="00A07E9E"/>
    <w:rsid w:val="00A102AB"/>
    <w:rsid w:val="00A10676"/>
    <w:rsid w:val="00A10C1B"/>
    <w:rsid w:val="00A11E5D"/>
    <w:rsid w:val="00A125F7"/>
    <w:rsid w:val="00A1282A"/>
    <w:rsid w:val="00A13A13"/>
    <w:rsid w:val="00A13F22"/>
    <w:rsid w:val="00A14B73"/>
    <w:rsid w:val="00A14E56"/>
    <w:rsid w:val="00A16B51"/>
    <w:rsid w:val="00A176E4"/>
    <w:rsid w:val="00A1771E"/>
    <w:rsid w:val="00A17A0D"/>
    <w:rsid w:val="00A20F41"/>
    <w:rsid w:val="00A20F9B"/>
    <w:rsid w:val="00A21562"/>
    <w:rsid w:val="00A22DFE"/>
    <w:rsid w:val="00A277D2"/>
    <w:rsid w:val="00A30443"/>
    <w:rsid w:val="00A315E7"/>
    <w:rsid w:val="00A338B9"/>
    <w:rsid w:val="00A34948"/>
    <w:rsid w:val="00A366F0"/>
    <w:rsid w:val="00A36F4C"/>
    <w:rsid w:val="00A37099"/>
    <w:rsid w:val="00A377E6"/>
    <w:rsid w:val="00A40964"/>
    <w:rsid w:val="00A41082"/>
    <w:rsid w:val="00A41CEF"/>
    <w:rsid w:val="00A43F0A"/>
    <w:rsid w:val="00A4438A"/>
    <w:rsid w:val="00A452FC"/>
    <w:rsid w:val="00A4552D"/>
    <w:rsid w:val="00A45B43"/>
    <w:rsid w:val="00A466A7"/>
    <w:rsid w:val="00A477C5"/>
    <w:rsid w:val="00A50619"/>
    <w:rsid w:val="00A50F39"/>
    <w:rsid w:val="00A5214A"/>
    <w:rsid w:val="00A52751"/>
    <w:rsid w:val="00A5305D"/>
    <w:rsid w:val="00A536A6"/>
    <w:rsid w:val="00A53852"/>
    <w:rsid w:val="00A53CD2"/>
    <w:rsid w:val="00A54495"/>
    <w:rsid w:val="00A562FB"/>
    <w:rsid w:val="00A56765"/>
    <w:rsid w:val="00A568C6"/>
    <w:rsid w:val="00A571CD"/>
    <w:rsid w:val="00A601C9"/>
    <w:rsid w:val="00A61687"/>
    <w:rsid w:val="00A65108"/>
    <w:rsid w:val="00A65433"/>
    <w:rsid w:val="00A6561C"/>
    <w:rsid w:val="00A65A70"/>
    <w:rsid w:val="00A6783F"/>
    <w:rsid w:val="00A67A1C"/>
    <w:rsid w:val="00A70E2D"/>
    <w:rsid w:val="00A70F5E"/>
    <w:rsid w:val="00A7122A"/>
    <w:rsid w:val="00A72ABE"/>
    <w:rsid w:val="00A733C2"/>
    <w:rsid w:val="00A74572"/>
    <w:rsid w:val="00A76848"/>
    <w:rsid w:val="00A81A3C"/>
    <w:rsid w:val="00A821A8"/>
    <w:rsid w:val="00A824EA"/>
    <w:rsid w:val="00A82638"/>
    <w:rsid w:val="00A82A51"/>
    <w:rsid w:val="00A84D62"/>
    <w:rsid w:val="00A8553A"/>
    <w:rsid w:val="00A85F1F"/>
    <w:rsid w:val="00A86100"/>
    <w:rsid w:val="00A86112"/>
    <w:rsid w:val="00A870F9"/>
    <w:rsid w:val="00A87A1F"/>
    <w:rsid w:val="00A87AEC"/>
    <w:rsid w:val="00A87B37"/>
    <w:rsid w:val="00A901A7"/>
    <w:rsid w:val="00A91E6D"/>
    <w:rsid w:val="00A924C2"/>
    <w:rsid w:val="00A92720"/>
    <w:rsid w:val="00A95D71"/>
    <w:rsid w:val="00A96144"/>
    <w:rsid w:val="00A961B9"/>
    <w:rsid w:val="00AA011B"/>
    <w:rsid w:val="00AA0312"/>
    <w:rsid w:val="00AA03CC"/>
    <w:rsid w:val="00AA09B4"/>
    <w:rsid w:val="00AA1C6C"/>
    <w:rsid w:val="00AA238A"/>
    <w:rsid w:val="00AA2AFF"/>
    <w:rsid w:val="00AA2DA7"/>
    <w:rsid w:val="00AA695E"/>
    <w:rsid w:val="00AB0569"/>
    <w:rsid w:val="00AB0AFA"/>
    <w:rsid w:val="00AB1144"/>
    <w:rsid w:val="00AB17A3"/>
    <w:rsid w:val="00AB1AA6"/>
    <w:rsid w:val="00AB2318"/>
    <w:rsid w:val="00AB29DE"/>
    <w:rsid w:val="00AB301D"/>
    <w:rsid w:val="00AB3106"/>
    <w:rsid w:val="00AB3C44"/>
    <w:rsid w:val="00AB52B8"/>
    <w:rsid w:val="00AB6268"/>
    <w:rsid w:val="00AB700B"/>
    <w:rsid w:val="00AB7EF0"/>
    <w:rsid w:val="00AC01BC"/>
    <w:rsid w:val="00AC063C"/>
    <w:rsid w:val="00AC0FCF"/>
    <w:rsid w:val="00AC1224"/>
    <w:rsid w:val="00AC19FA"/>
    <w:rsid w:val="00AC1F29"/>
    <w:rsid w:val="00AC4B3C"/>
    <w:rsid w:val="00AC6F24"/>
    <w:rsid w:val="00AC7434"/>
    <w:rsid w:val="00AD0191"/>
    <w:rsid w:val="00AD1F0B"/>
    <w:rsid w:val="00AD2523"/>
    <w:rsid w:val="00AD2660"/>
    <w:rsid w:val="00AD4DFF"/>
    <w:rsid w:val="00AD4EC2"/>
    <w:rsid w:val="00AD516F"/>
    <w:rsid w:val="00AD63C3"/>
    <w:rsid w:val="00AD672A"/>
    <w:rsid w:val="00AD673C"/>
    <w:rsid w:val="00AD7B77"/>
    <w:rsid w:val="00AE0733"/>
    <w:rsid w:val="00AE2DEC"/>
    <w:rsid w:val="00AE485A"/>
    <w:rsid w:val="00AE4F77"/>
    <w:rsid w:val="00AE51A5"/>
    <w:rsid w:val="00AE66DA"/>
    <w:rsid w:val="00AF03EF"/>
    <w:rsid w:val="00AF0A08"/>
    <w:rsid w:val="00AF0F41"/>
    <w:rsid w:val="00AF24BE"/>
    <w:rsid w:val="00AF3907"/>
    <w:rsid w:val="00AF461F"/>
    <w:rsid w:val="00AF46DE"/>
    <w:rsid w:val="00AF4E4D"/>
    <w:rsid w:val="00AF6706"/>
    <w:rsid w:val="00AF6BEF"/>
    <w:rsid w:val="00B015A9"/>
    <w:rsid w:val="00B01D18"/>
    <w:rsid w:val="00B027F8"/>
    <w:rsid w:val="00B032B6"/>
    <w:rsid w:val="00B032F4"/>
    <w:rsid w:val="00B034CE"/>
    <w:rsid w:val="00B035B0"/>
    <w:rsid w:val="00B04652"/>
    <w:rsid w:val="00B04C89"/>
    <w:rsid w:val="00B05585"/>
    <w:rsid w:val="00B05596"/>
    <w:rsid w:val="00B060ED"/>
    <w:rsid w:val="00B075D3"/>
    <w:rsid w:val="00B12D78"/>
    <w:rsid w:val="00B13503"/>
    <w:rsid w:val="00B1363E"/>
    <w:rsid w:val="00B13E0A"/>
    <w:rsid w:val="00B141F3"/>
    <w:rsid w:val="00B154DA"/>
    <w:rsid w:val="00B20EDB"/>
    <w:rsid w:val="00B2150A"/>
    <w:rsid w:val="00B2204C"/>
    <w:rsid w:val="00B22D7A"/>
    <w:rsid w:val="00B22EC7"/>
    <w:rsid w:val="00B22F48"/>
    <w:rsid w:val="00B23734"/>
    <w:rsid w:val="00B23A8B"/>
    <w:rsid w:val="00B24AD7"/>
    <w:rsid w:val="00B25503"/>
    <w:rsid w:val="00B256EB"/>
    <w:rsid w:val="00B258DB"/>
    <w:rsid w:val="00B25B5D"/>
    <w:rsid w:val="00B30203"/>
    <w:rsid w:val="00B30BC3"/>
    <w:rsid w:val="00B30BFE"/>
    <w:rsid w:val="00B30FAC"/>
    <w:rsid w:val="00B319BB"/>
    <w:rsid w:val="00B322C7"/>
    <w:rsid w:val="00B33DE6"/>
    <w:rsid w:val="00B33DEA"/>
    <w:rsid w:val="00B34446"/>
    <w:rsid w:val="00B34943"/>
    <w:rsid w:val="00B34CC0"/>
    <w:rsid w:val="00B361FF"/>
    <w:rsid w:val="00B37E6A"/>
    <w:rsid w:val="00B41B99"/>
    <w:rsid w:val="00B4243C"/>
    <w:rsid w:val="00B42754"/>
    <w:rsid w:val="00B427EC"/>
    <w:rsid w:val="00B42B44"/>
    <w:rsid w:val="00B4385A"/>
    <w:rsid w:val="00B4385B"/>
    <w:rsid w:val="00B4485D"/>
    <w:rsid w:val="00B46DC5"/>
    <w:rsid w:val="00B47B4F"/>
    <w:rsid w:val="00B50A19"/>
    <w:rsid w:val="00B531A4"/>
    <w:rsid w:val="00B536A4"/>
    <w:rsid w:val="00B55336"/>
    <w:rsid w:val="00B5596A"/>
    <w:rsid w:val="00B57E44"/>
    <w:rsid w:val="00B615E3"/>
    <w:rsid w:val="00B61C5B"/>
    <w:rsid w:val="00B6270D"/>
    <w:rsid w:val="00B6304E"/>
    <w:rsid w:val="00B631C6"/>
    <w:rsid w:val="00B6380C"/>
    <w:rsid w:val="00B63AF0"/>
    <w:rsid w:val="00B64795"/>
    <w:rsid w:val="00B65592"/>
    <w:rsid w:val="00B66D78"/>
    <w:rsid w:val="00B709A0"/>
    <w:rsid w:val="00B72BEC"/>
    <w:rsid w:val="00B72C42"/>
    <w:rsid w:val="00B73BBF"/>
    <w:rsid w:val="00B74981"/>
    <w:rsid w:val="00B773BD"/>
    <w:rsid w:val="00B777E2"/>
    <w:rsid w:val="00B81CF0"/>
    <w:rsid w:val="00B823CC"/>
    <w:rsid w:val="00B825FF"/>
    <w:rsid w:val="00B82E3C"/>
    <w:rsid w:val="00B83135"/>
    <w:rsid w:val="00B84D58"/>
    <w:rsid w:val="00B854EE"/>
    <w:rsid w:val="00B855B2"/>
    <w:rsid w:val="00B85EEE"/>
    <w:rsid w:val="00B8700D"/>
    <w:rsid w:val="00B8739E"/>
    <w:rsid w:val="00B8745F"/>
    <w:rsid w:val="00B9052A"/>
    <w:rsid w:val="00B90CC0"/>
    <w:rsid w:val="00B92710"/>
    <w:rsid w:val="00B94868"/>
    <w:rsid w:val="00B949E6"/>
    <w:rsid w:val="00B95D37"/>
    <w:rsid w:val="00B95E3B"/>
    <w:rsid w:val="00B96841"/>
    <w:rsid w:val="00B97146"/>
    <w:rsid w:val="00BA00B2"/>
    <w:rsid w:val="00BA0AFF"/>
    <w:rsid w:val="00BA20E0"/>
    <w:rsid w:val="00BA2EFE"/>
    <w:rsid w:val="00BA3D94"/>
    <w:rsid w:val="00BA3FA4"/>
    <w:rsid w:val="00BA554A"/>
    <w:rsid w:val="00BA7068"/>
    <w:rsid w:val="00BA7336"/>
    <w:rsid w:val="00BB0041"/>
    <w:rsid w:val="00BB13B1"/>
    <w:rsid w:val="00BB1CD6"/>
    <w:rsid w:val="00BB1D6E"/>
    <w:rsid w:val="00BB35B8"/>
    <w:rsid w:val="00BB35BD"/>
    <w:rsid w:val="00BB53E4"/>
    <w:rsid w:val="00BB61B4"/>
    <w:rsid w:val="00BB62E5"/>
    <w:rsid w:val="00BB634C"/>
    <w:rsid w:val="00BC00A5"/>
    <w:rsid w:val="00BC022C"/>
    <w:rsid w:val="00BC03CB"/>
    <w:rsid w:val="00BC1554"/>
    <w:rsid w:val="00BC2C90"/>
    <w:rsid w:val="00BC390E"/>
    <w:rsid w:val="00BC4241"/>
    <w:rsid w:val="00BC4476"/>
    <w:rsid w:val="00BC4E04"/>
    <w:rsid w:val="00BC6CCC"/>
    <w:rsid w:val="00BC7933"/>
    <w:rsid w:val="00BC7D94"/>
    <w:rsid w:val="00BD1650"/>
    <w:rsid w:val="00BD20C8"/>
    <w:rsid w:val="00BD2569"/>
    <w:rsid w:val="00BD25F1"/>
    <w:rsid w:val="00BD3137"/>
    <w:rsid w:val="00BD3ABC"/>
    <w:rsid w:val="00BD3B4C"/>
    <w:rsid w:val="00BD3C93"/>
    <w:rsid w:val="00BD430B"/>
    <w:rsid w:val="00BD4974"/>
    <w:rsid w:val="00BD5FD8"/>
    <w:rsid w:val="00BD6821"/>
    <w:rsid w:val="00BD7CF1"/>
    <w:rsid w:val="00BE07F9"/>
    <w:rsid w:val="00BE1126"/>
    <w:rsid w:val="00BE1CF2"/>
    <w:rsid w:val="00BE267C"/>
    <w:rsid w:val="00BE2F15"/>
    <w:rsid w:val="00BE4B88"/>
    <w:rsid w:val="00BE5D68"/>
    <w:rsid w:val="00BE7D10"/>
    <w:rsid w:val="00BE7F71"/>
    <w:rsid w:val="00BF02D3"/>
    <w:rsid w:val="00BF0C4C"/>
    <w:rsid w:val="00BF1079"/>
    <w:rsid w:val="00BF1336"/>
    <w:rsid w:val="00BF1F8E"/>
    <w:rsid w:val="00BF32D3"/>
    <w:rsid w:val="00BF3615"/>
    <w:rsid w:val="00BF405C"/>
    <w:rsid w:val="00BF4AEB"/>
    <w:rsid w:val="00BF5706"/>
    <w:rsid w:val="00BF633A"/>
    <w:rsid w:val="00BF691D"/>
    <w:rsid w:val="00BF6A88"/>
    <w:rsid w:val="00BF7308"/>
    <w:rsid w:val="00C038E1"/>
    <w:rsid w:val="00C03955"/>
    <w:rsid w:val="00C03CE9"/>
    <w:rsid w:val="00C04771"/>
    <w:rsid w:val="00C0492D"/>
    <w:rsid w:val="00C04F4E"/>
    <w:rsid w:val="00C05B5A"/>
    <w:rsid w:val="00C114D7"/>
    <w:rsid w:val="00C11D50"/>
    <w:rsid w:val="00C13627"/>
    <w:rsid w:val="00C13E91"/>
    <w:rsid w:val="00C14B53"/>
    <w:rsid w:val="00C14CEB"/>
    <w:rsid w:val="00C15A14"/>
    <w:rsid w:val="00C17DB3"/>
    <w:rsid w:val="00C200E2"/>
    <w:rsid w:val="00C20B4F"/>
    <w:rsid w:val="00C20FBE"/>
    <w:rsid w:val="00C23C57"/>
    <w:rsid w:val="00C242BE"/>
    <w:rsid w:val="00C254C5"/>
    <w:rsid w:val="00C26D14"/>
    <w:rsid w:val="00C30996"/>
    <w:rsid w:val="00C31037"/>
    <w:rsid w:val="00C3121A"/>
    <w:rsid w:val="00C31AF3"/>
    <w:rsid w:val="00C33207"/>
    <w:rsid w:val="00C34607"/>
    <w:rsid w:val="00C34B3A"/>
    <w:rsid w:val="00C35B7D"/>
    <w:rsid w:val="00C36695"/>
    <w:rsid w:val="00C36BA4"/>
    <w:rsid w:val="00C37831"/>
    <w:rsid w:val="00C4082A"/>
    <w:rsid w:val="00C4085C"/>
    <w:rsid w:val="00C41AB8"/>
    <w:rsid w:val="00C41B8B"/>
    <w:rsid w:val="00C420AD"/>
    <w:rsid w:val="00C430D8"/>
    <w:rsid w:val="00C432C5"/>
    <w:rsid w:val="00C457F7"/>
    <w:rsid w:val="00C45F32"/>
    <w:rsid w:val="00C4769A"/>
    <w:rsid w:val="00C47A9D"/>
    <w:rsid w:val="00C52FC4"/>
    <w:rsid w:val="00C533B8"/>
    <w:rsid w:val="00C53A1C"/>
    <w:rsid w:val="00C55504"/>
    <w:rsid w:val="00C57F4E"/>
    <w:rsid w:val="00C6063E"/>
    <w:rsid w:val="00C62AE0"/>
    <w:rsid w:val="00C62BD1"/>
    <w:rsid w:val="00C63889"/>
    <w:rsid w:val="00C63E68"/>
    <w:rsid w:val="00C644F4"/>
    <w:rsid w:val="00C64C94"/>
    <w:rsid w:val="00C659A6"/>
    <w:rsid w:val="00C662CD"/>
    <w:rsid w:val="00C663D6"/>
    <w:rsid w:val="00C66CCE"/>
    <w:rsid w:val="00C67C9B"/>
    <w:rsid w:val="00C70394"/>
    <w:rsid w:val="00C71D11"/>
    <w:rsid w:val="00C71DB5"/>
    <w:rsid w:val="00C72D5C"/>
    <w:rsid w:val="00C7321B"/>
    <w:rsid w:val="00C736CA"/>
    <w:rsid w:val="00C74BA9"/>
    <w:rsid w:val="00C76991"/>
    <w:rsid w:val="00C76BDB"/>
    <w:rsid w:val="00C801E3"/>
    <w:rsid w:val="00C808AF"/>
    <w:rsid w:val="00C81400"/>
    <w:rsid w:val="00C81758"/>
    <w:rsid w:val="00C8328B"/>
    <w:rsid w:val="00C85490"/>
    <w:rsid w:val="00C85D0A"/>
    <w:rsid w:val="00C9244D"/>
    <w:rsid w:val="00C92535"/>
    <w:rsid w:val="00C93785"/>
    <w:rsid w:val="00C939F9"/>
    <w:rsid w:val="00C94696"/>
    <w:rsid w:val="00C95C44"/>
    <w:rsid w:val="00C9617F"/>
    <w:rsid w:val="00C96296"/>
    <w:rsid w:val="00C96E70"/>
    <w:rsid w:val="00C9713F"/>
    <w:rsid w:val="00C9716A"/>
    <w:rsid w:val="00C9766E"/>
    <w:rsid w:val="00CA00F5"/>
    <w:rsid w:val="00CA0F8B"/>
    <w:rsid w:val="00CA13EA"/>
    <w:rsid w:val="00CA2033"/>
    <w:rsid w:val="00CA267D"/>
    <w:rsid w:val="00CA300A"/>
    <w:rsid w:val="00CA513A"/>
    <w:rsid w:val="00CA5299"/>
    <w:rsid w:val="00CA5479"/>
    <w:rsid w:val="00CA7468"/>
    <w:rsid w:val="00CB28B5"/>
    <w:rsid w:val="00CB30C7"/>
    <w:rsid w:val="00CB32A4"/>
    <w:rsid w:val="00CB37C4"/>
    <w:rsid w:val="00CB3B02"/>
    <w:rsid w:val="00CB6155"/>
    <w:rsid w:val="00CC07DF"/>
    <w:rsid w:val="00CC3333"/>
    <w:rsid w:val="00CC3725"/>
    <w:rsid w:val="00CC39D2"/>
    <w:rsid w:val="00CC3F82"/>
    <w:rsid w:val="00CC4255"/>
    <w:rsid w:val="00CC4640"/>
    <w:rsid w:val="00CC4D02"/>
    <w:rsid w:val="00CC4D9A"/>
    <w:rsid w:val="00CC5FB9"/>
    <w:rsid w:val="00CD0358"/>
    <w:rsid w:val="00CD086E"/>
    <w:rsid w:val="00CD167B"/>
    <w:rsid w:val="00CD16B8"/>
    <w:rsid w:val="00CD1937"/>
    <w:rsid w:val="00CD2FFD"/>
    <w:rsid w:val="00CD4AE9"/>
    <w:rsid w:val="00CD4B53"/>
    <w:rsid w:val="00CD4E48"/>
    <w:rsid w:val="00CD5779"/>
    <w:rsid w:val="00CD5BF6"/>
    <w:rsid w:val="00CD6A99"/>
    <w:rsid w:val="00CD6C09"/>
    <w:rsid w:val="00CD78D6"/>
    <w:rsid w:val="00CD7A99"/>
    <w:rsid w:val="00CE3709"/>
    <w:rsid w:val="00CE3F04"/>
    <w:rsid w:val="00CE4FCA"/>
    <w:rsid w:val="00CE56A7"/>
    <w:rsid w:val="00CE57FD"/>
    <w:rsid w:val="00CE61F8"/>
    <w:rsid w:val="00CE7724"/>
    <w:rsid w:val="00CE7E45"/>
    <w:rsid w:val="00CF0075"/>
    <w:rsid w:val="00CF0E4E"/>
    <w:rsid w:val="00CF14BA"/>
    <w:rsid w:val="00CF20F7"/>
    <w:rsid w:val="00CF3437"/>
    <w:rsid w:val="00CF47F3"/>
    <w:rsid w:val="00CF6ADF"/>
    <w:rsid w:val="00CF72E4"/>
    <w:rsid w:val="00D01A08"/>
    <w:rsid w:val="00D01DA0"/>
    <w:rsid w:val="00D02CB8"/>
    <w:rsid w:val="00D036D7"/>
    <w:rsid w:val="00D04148"/>
    <w:rsid w:val="00D04289"/>
    <w:rsid w:val="00D06A35"/>
    <w:rsid w:val="00D07A37"/>
    <w:rsid w:val="00D10156"/>
    <w:rsid w:val="00D11143"/>
    <w:rsid w:val="00D132EE"/>
    <w:rsid w:val="00D1559D"/>
    <w:rsid w:val="00D16C08"/>
    <w:rsid w:val="00D172C7"/>
    <w:rsid w:val="00D17D31"/>
    <w:rsid w:val="00D17F38"/>
    <w:rsid w:val="00D20015"/>
    <w:rsid w:val="00D20BA1"/>
    <w:rsid w:val="00D21553"/>
    <w:rsid w:val="00D22727"/>
    <w:rsid w:val="00D232B2"/>
    <w:rsid w:val="00D23E5C"/>
    <w:rsid w:val="00D24913"/>
    <w:rsid w:val="00D2536D"/>
    <w:rsid w:val="00D25432"/>
    <w:rsid w:val="00D25C9B"/>
    <w:rsid w:val="00D26F79"/>
    <w:rsid w:val="00D27676"/>
    <w:rsid w:val="00D307DE"/>
    <w:rsid w:val="00D30833"/>
    <w:rsid w:val="00D334B2"/>
    <w:rsid w:val="00D341D4"/>
    <w:rsid w:val="00D3429C"/>
    <w:rsid w:val="00D34473"/>
    <w:rsid w:val="00D34BA9"/>
    <w:rsid w:val="00D350D4"/>
    <w:rsid w:val="00D35275"/>
    <w:rsid w:val="00D3739B"/>
    <w:rsid w:val="00D376FD"/>
    <w:rsid w:val="00D407A3"/>
    <w:rsid w:val="00D4171D"/>
    <w:rsid w:val="00D4214C"/>
    <w:rsid w:val="00D4242B"/>
    <w:rsid w:val="00D42499"/>
    <w:rsid w:val="00D42A2D"/>
    <w:rsid w:val="00D42B67"/>
    <w:rsid w:val="00D43184"/>
    <w:rsid w:val="00D442F0"/>
    <w:rsid w:val="00D46037"/>
    <w:rsid w:val="00D461CA"/>
    <w:rsid w:val="00D46204"/>
    <w:rsid w:val="00D4692E"/>
    <w:rsid w:val="00D47050"/>
    <w:rsid w:val="00D472AA"/>
    <w:rsid w:val="00D5076D"/>
    <w:rsid w:val="00D5103D"/>
    <w:rsid w:val="00D514C4"/>
    <w:rsid w:val="00D51731"/>
    <w:rsid w:val="00D51BDE"/>
    <w:rsid w:val="00D51D64"/>
    <w:rsid w:val="00D523D0"/>
    <w:rsid w:val="00D5281D"/>
    <w:rsid w:val="00D52B3A"/>
    <w:rsid w:val="00D538D5"/>
    <w:rsid w:val="00D5397D"/>
    <w:rsid w:val="00D5427C"/>
    <w:rsid w:val="00D5466C"/>
    <w:rsid w:val="00D5492B"/>
    <w:rsid w:val="00D5545D"/>
    <w:rsid w:val="00D56055"/>
    <w:rsid w:val="00D566BE"/>
    <w:rsid w:val="00D57172"/>
    <w:rsid w:val="00D60A40"/>
    <w:rsid w:val="00D630F2"/>
    <w:rsid w:val="00D63194"/>
    <w:rsid w:val="00D6332D"/>
    <w:rsid w:val="00D63EF3"/>
    <w:rsid w:val="00D64F3A"/>
    <w:rsid w:val="00D65293"/>
    <w:rsid w:val="00D654A0"/>
    <w:rsid w:val="00D66283"/>
    <w:rsid w:val="00D66C83"/>
    <w:rsid w:val="00D6710F"/>
    <w:rsid w:val="00D70820"/>
    <w:rsid w:val="00D71EE3"/>
    <w:rsid w:val="00D73AA7"/>
    <w:rsid w:val="00D73E69"/>
    <w:rsid w:val="00D74844"/>
    <w:rsid w:val="00D74E21"/>
    <w:rsid w:val="00D763C6"/>
    <w:rsid w:val="00D77102"/>
    <w:rsid w:val="00D77934"/>
    <w:rsid w:val="00D815C6"/>
    <w:rsid w:val="00D8183A"/>
    <w:rsid w:val="00D820B4"/>
    <w:rsid w:val="00D823B9"/>
    <w:rsid w:val="00D825B0"/>
    <w:rsid w:val="00D84D99"/>
    <w:rsid w:val="00D86B4F"/>
    <w:rsid w:val="00D87EE7"/>
    <w:rsid w:val="00D91DE4"/>
    <w:rsid w:val="00D92215"/>
    <w:rsid w:val="00D93469"/>
    <w:rsid w:val="00D936F7"/>
    <w:rsid w:val="00D94469"/>
    <w:rsid w:val="00D952DC"/>
    <w:rsid w:val="00D9557C"/>
    <w:rsid w:val="00D95714"/>
    <w:rsid w:val="00D957D2"/>
    <w:rsid w:val="00D96BCA"/>
    <w:rsid w:val="00D96CC4"/>
    <w:rsid w:val="00DA0231"/>
    <w:rsid w:val="00DA0241"/>
    <w:rsid w:val="00DA05AF"/>
    <w:rsid w:val="00DA0FA9"/>
    <w:rsid w:val="00DA3474"/>
    <w:rsid w:val="00DA48F2"/>
    <w:rsid w:val="00DA5143"/>
    <w:rsid w:val="00DA5A1A"/>
    <w:rsid w:val="00DA7902"/>
    <w:rsid w:val="00DB0429"/>
    <w:rsid w:val="00DB24E2"/>
    <w:rsid w:val="00DB4EDF"/>
    <w:rsid w:val="00DB501B"/>
    <w:rsid w:val="00DB60ED"/>
    <w:rsid w:val="00DB639A"/>
    <w:rsid w:val="00DB6CB4"/>
    <w:rsid w:val="00DB6CC6"/>
    <w:rsid w:val="00DB72F8"/>
    <w:rsid w:val="00DB7A3E"/>
    <w:rsid w:val="00DC159A"/>
    <w:rsid w:val="00DC1DE1"/>
    <w:rsid w:val="00DC2267"/>
    <w:rsid w:val="00DC234F"/>
    <w:rsid w:val="00DC2A11"/>
    <w:rsid w:val="00DC30A5"/>
    <w:rsid w:val="00DC3719"/>
    <w:rsid w:val="00DC451E"/>
    <w:rsid w:val="00DD01D4"/>
    <w:rsid w:val="00DD05A3"/>
    <w:rsid w:val="00DD2179"/>
    <w:rsid w:val="00DD2239"/>
    <w:rsid w:val="00DD28B8"/>
    <w:rsid w:val="00DD2E22"/>
    <w:rsid w:val="00DD305A"/>
    <w:rsid w:val="00DD3F9A"/>
    <w:rsid w:val="00DD484A"/>
    <w:rsid w:val="00DD5585"/>
    <w:rsid w:val="00DD7497"/>
    <w:rsid w:val="00DD764C"/>
    <w:rsid w:val="00DD7CD7"/>
    <w:rsid w:val="00DE07B3"/>
    <w:rsid w:val="00DE0A87"/>
    <w:rsid w:val="00DE0CE1"/>
    <w:rsid w:val="00DE1808"/>
    <w:rsid w:val="00DE2BF6"/>
    <w:rsid w:val="00DE49B3"/>
    <w:rsid w:val="00DE58A0"/>
    <w:rsid w:val="00DF0606"/>
    <w:rsid w:val="00DF0DB0"/>
    <w:rsid w:val="00DF107D"/>
    <w:rsid w:val="00DF1C1E"/>
    <w:rsid w:val="00DF27AE"/>
    <w:rsid w:val="00DF343F"/>
    <w:rsid w:val="00DF3923"/>
    <w:rsid w:val="00DF3C8A"/>
    <w:rsid w:val="00DF6B5B"/>
    <w:rsid w:val="00DF6B67"/>
    <w:rsid w:val="00DF7905"/>
    <w:rsid w:val="00E00C7C"/>
    <w:rsid w:val="00E00DFE"/>
    <w:rsid w:val="00E01232"/>
    <w:rsid w:val="00E0124F"/>
    <w:rsid w:val="00E016B1"/>
    <w:rsid w:val="00E02E64"/>
    <w:rsid w:val="00E03427"/>
    <w:rsid w:val="00E03EA4"/>
    <w:rsid w:val="00E04AD1"/>
    <w:rsid w:val="00E076A7"/>
    <w:rsid w:val="00E1071A"/>
    <w:rsid w:val="00E10D11"/>
    <w:rsid w:val="00E11087"/>
    <w:rsid w:val="00E1273A"/>
    <w:rsid w:val="00E12F11"/>
    <w:rsid w:val="00E13678"/>
    <w:rsid w:val="00E14847"/>
    <w:rsid w:val="00E15D62"/>
    <w:rsid w:val="00E15D7F"/>
    <w:rsid w:val="00E16660"/>
    <w:rsid w:val="00E1679C"/>
    <w:rsid w:val="00E16D23"/>
    <w:rsid w:val="00E23599"/>
    <w:rsid w:val="00E23895"/>
    <w:rsid w:val="00E24990"/>
    <w:rsid w:val="00E24C44"/>
    <w:rsid w:val="00E24E1F"/>
    <w:rsid w:val="00E252CD"/>
    <w:rsid w:val="00E2536D"/>
    <w:rsid w:val="00E263A7"/>
    <w:rsid w:val="00E300AE"/>
    <w:rsid w:val="00E308C0"/>
    <w:rsid w:val="00E3146A"/>
    <w:rsid w:val="00E318D0"/>
    <w:rsid w:val="00E326F8"/>
    <w:rsid w:val="00E3371D"/>
    <w:rsid w:val="00E3418D"/>
    <w:rsid w:val="00E343DC"/>
    <w:rsid w:val="00E362F4"/>
    <w:rsid w:val="00E36631"/>
    <w:rsid w:val="00E368AB"/>
    <w:rsid w:val="00E41BD1"/>
    <w:rsid w:val="00E41C4A"/>
    <w:rsid w:val="00E41D81"/>
    <w:rsid w:val="00E42699"/>
    <w:rsid w:val="00E42C59"/>
    <w:rsid w:val="00E4312B"/>
    <w:rsid w:val="00E44E61"/>
    <w:rsid w:val="00E451F4"/>
    <w:rsid w:val="00E45EEB"/>
    <w:rsid w:val="00E47307"/>
    <w:rsid w:val="00E51314"/>
    <w:rsid w:val="00E517E9"/>
    <w:rsid w:val="00E51A36"/>
    <w:rsid w:val="00E51A58"/>
    <w:rsid w:val="00E51F08"/>
    <w:rsid w:val="00E52095"/>
    <w:rsid w:val="00E52177"/>
    <w:rsid w:val="00E53483"/>
    <w:rsid w:val="00E55346"/>
    <w:rsid w:val="00E55B1C"/>
    <w:rsid w:val="00E57190"/>
    <w:rsid w:val="00E57650"/>
    <w:rsid w:val="00E57D37"/>
    <w:rsid w:val="00E60755"/>
    <w:rsid w:val="00E61FEF"/>
    <w:rsid w:val="00E62A2C"/>
    <w:rsid w:val="00E62BCE"/>
    <w:rsid w:val="00E62E98"/>
    <w:rsid w:val="00E64ECA"/>
    <w:rsid w:val="00E660D6"/>
    <w:rsid w:val="00E66A1C"/>
    <w:rsid w:val="00E70102"/>
    <w:rsid w:val="00E71B01"/>
    <w:rsid w:val="00E7278B"/>
    <w:rsid w:val="00E74A2D"/>
    <w:rsid w:val="00E75581"/>
    <w:rsid w:val="00E7653E"/>
    <w:rsid w:val="00E76C83"/>
    <w:rsid w:val="00E76DF2"/>
    <w:rsid w:val="00E7711C"/>
    <w:rsid w:val="00E80DB5"/>
    <w:rsid w:val="00E81E5F"/>
    <w:rsid w:val="00E82733"/>
    <w:rsid w:val="00E83D55"/>
    <w:rsid w:val="00E83DC9"/>
    <w:rsid w:val="00E84115"/>
    <w:rsid w:val="00E852EB"/>
    <w:rsid w:val="00E8534D"/>
    <w:rsid w:val="00E85CC8"/>
    <w:rsid w:val="00E87366"/>
    <w:rsid w:val="00E90DC8"/>
    <w:rsid w:val="00E915CE"/>
    <w:rsid w:val="00E91921"/>
    <w:rsid w:val="00E921A2"/>
    <w:rsid w:val="00E92496"/>
    <w:rsid w:val="00E93161"/>
    <w:rsid w:val="00E93F6B"/>
    <w:rsid w:val="00E9412F"/>
    <w:rsid w:val="00E94377"/>
    <w:rsid w:val="00E95B9C"/>
    <w:rsid w:val="00E96B00"/>
    <w:rsid w:val="00E96D1B"/>
    <w:rsid w:val="00E97941"/>
    <w:rsid w:val="00E97FD4"/>
    <w:rsid w:val="00EA13C9"/>
    <w:rsid w:val="00EA18C7"/>
    <w:rsid w:val="00EA1AAE"/>
    <w:rsid w:val="00EA1EE6"/>
    <w:rsid w:val="00EA2BCE"/>
    <w:rsid w:val="00EA2D72"/>
    <w:rsid w:val="00EA3887"/>
    <w:rsid w:val="00EA43C3"/>
    <w:rsid w:val="00EA4C1F"/>
    <w:rsid w:val="00EA620B"/>
    <w:rsid w:val="00EA78A4"/>
    <w:rsid w:val="00EA7DCF"/>
    <w:rsid w:val="00EB1702"/>
    <w:rsid w:val="00EB1712"/>
    <w:rsid w:val="00EB27B0"/>
    <w:rsid w:val="00EB2D9F"/>
    <w:rsid w:val="00EB52BE"/>
    <w:rsid w:val="00EB556B"/>
    <w:rsid w:val="00EB5BA9"/>
    <w:rsid w:val="00EB7475"/>
    <w:rsid w:val="00EB75D3"/>
    <w:rsid w:val="00EB7967"/>
    <w:rsid w:val="00EC02BD"/>
    <w:rsid w:val="00EC051C"/>
    <w:rsid w:val="00EC07D0"/>
    <w:rsid w:val="00EC1CC6"/>
    <w:rsid w:val="00EC1ECE"/>
    <w:rsid w:val="00EC2564"/>
    <w:rsid w:val="00EC2AE1"/>
    <w:rsid w:val="00EC3348"/>
    <w:rsid w:val="00EC406E"/>
    <w:rsid w:val="00EC40F4"/>
    <w:rsid w:val="00EC4ABE"/>
    <w:rsid w:val="00EC50EF"/>
    <w:rsid w:val="00EC5317"/>
    <w:rsid w:val="00EC5632"/>
    <w:rsid w:val="00EC6EB2"/>
    <w:rsid w:val="00ED0016"/>
    <w:rsid w:val="00ED0267"/>
    <w:rsid w:val="00ED079E"/>
    <w:rsid w:val="00ED1319"/>
    <w:rsid w:val="00ED340F"/>
    <w:rsid w:val="00ED3735"/>
    <w:rsid w:val="00ED3A5B"/>
    <w:rsid w:val="00ED43F2"/>
    <w:rsid w:val="00ED4DD5"/>
    <w:rsid w:val="00ED6535"/>
    <w:rsid w:val="00ED658B"/>
    <w:rsid w:val="00EE04B1"/>
    <w:rsid w:val="00EE04C0"/>
    <w:rsid w:val="00EE1177"/>
    <w:rsid w:val="00EE1324"/>
    <w:rsid w:val="00EE2384"/>
    <w:rsid w:val="00EE273A"/>
    <w:rsid w:val="00EE38E6"/>
    <w:rsid w:val="00EE523C"/>
    <w:rsid w:val="00EE58D3"/>
    <w:rsid w:val="00EE5E66"/>
    <w:rsid w:val="00EE660B"/>
    <w:rsid w:val="00EE6B2F"/>
    <w:rsid w:val="00EE7EF2"/>
    <w:rsid w:val="00EF0873"/>
    <w:rsid w:val="00EF0C2E"/>
    <w:rsid w:val="00EF1866"/>
    <w:rsid w:val="00EF1AD4"/>
    <w:rsid w:val="00EF2922"/>
    <w:rsid w:val="00EF3414"/>
    <w:rsid w:val="00EF3A70"/>
    <w:rsid w:val="00EF404C"/>
    <w:rsid w:val="00EF425F"/>
    <w:rsid w:val="00EF5053"/>
    <w:rsid w:val="00EF59FF"/>
    <w:rsid w:val="00EF6DB6"/>
    <w:rsid w:val="00EF7906"/>
    <w:rsid w:val="00F01D31"/>
    <w:rsid w:val="00F0269E"/>
    <w:rsid w:val="00F02DF3"/>
    <w:rsid w:val="00F04E47"/>
    <w:rsid w:val="00F0505B"/>
    <w:rsid w:val="00F05ECE"/>
    <w:rsid w:val="00F05FB8"/>
    <w:rsid w:val="00F06197"/>
    <w:rsid w:val="00F06D93"/>
    <w:rsid w:val="00F06EF5"/>
    <w:rsid w:val="00F072F2"/>
    <w:rsid w:val="00F07DB7"/>
    <w:rsid w:val="00F07F7E"/>
    <w:rsid w:val="00F10114"/>
    <w:rsid w:val="00F102FF"/>
    <w:rsid w:val="00F116F2"/>
    <w:rsid w:val="00F119DE"/>
    <w:rsid w:val="00F11CCE"/>
    <w:rsid w:val="00F120AD"/>
    <w:rsid w:val="00F13187"/>
    <w:rsid w:val="00F14048"/>
    <w:rsid w:val="00F14D48"/>
    <w:rsid w:val="00F14F49"/>
    <w:rsid w:val="00F15052"/>
    <w:rsid w:val="00F15CFF"/>
    <w:rsid w:val="00F16831"/>
    <w:rsid w:val="00F16B4A"/>
    <w:rsid w:val="00F17F88"/>
    <w:rsid w:val="00F203E3"/>
    <w:rsid w:val="00F2055B"/>
    <w:rsid w:val="00F207DE"/>
    <w:rsid w:val="00F208A0"/>
    <w:rsid w:val="00F21661"/>
    <w:rsid w:val="00F21734"/>
    <w:rsid w:val="00F23897"/>
    <w:rsid w:val="00F24858"/>
    <w:rsid w:val="00F261D9"/>
    <w:rsid w:val="00F27219"/>
    <w:rsid w:val="00F32356"/>
    <w:rsid w:val="00F3380E"/>
    <w:rsid w:val="00F344AF"/>
    <w:rsid w:val="00F3453A"/>
    <w:rsid w:val="00F34618"/>
    <w:rsid w:val="00F347BE"/>
    <w:rsid w:val="00F34896"/>
    <w:rsid w:val="00F353A2"/>
    <w:rsid w:val="00F37144"/>
    <w:rsid w:val="00F377F2"/>
    <w:rsid w:val="00F40730"/>
    <w:rsid w:val="00F40A07"/>
    <w:rsid w:val="00F414E2"/>
    <w:rsid w:val="00F417B8"/>
    <w:rsid w:val="00F41A2C"/>
    <w:rsid w:val="00F422E4"/>
    <w:rsid w:val="00F42E7F"/>
    <w:rsid w:val="00F4320F"/>
    <w:rsid w:val="00F44F9B"/>
    <w:rsid w:val="00F46714"/>
    <w:rsid w:val="00F51E55"/>
    <w:rsid w:val="00F5257D"/>
    <w:rsid w:val="00F533E3"/>
    <w:rsid w:val="00F53AEE"/>
    <w:rsid w:val="00F54712"/>
    <w:rsid w:val="00F5606B"/>
    <w:rsid w:val="00F56772"/>
    <w:rsid w:val="00F56941"/>
    <w:rsid w:val="00F56B63"/>
    <w:rsid w:val="00F57C90"/>
    <w:rsid w:val="00F607AF"/>
    <w:rsid w:val="00F60927"/>
    <w:rsid w:val="00F610FE"/>
    <w:rsid w:val="00F61AFC"/>
    <w:rsid w:val="00F61F52"/>
    <w:rsid w:val="00F62366"/>
    <w:rsid w:val="00F63276"/>
    <w:rsid w:val="00F6339F"/>
    <w:rsid w:val="00F64069"/>
    <w:rsid w:val="00F66388"/>
    <w:rsid w:val="00F67293"/>
    <w:rsid w:val="00F700EE"/>
    <w:rsid w:val="00F701D4"/>
    <w:rsid w:val="00F704CC"/>
    <w:rsid w:val="00F72353"/>
    <w:rsid w:val="00F72450"/>
    <w:rsid w:val="00F7264B"/>
    <w:rsid w:val="00F72A59"/>
    <w:rsid w:val="00F72C1A"/>
    <w:rsid w:val="00F73DC3"/>
    <w:rsid w:val="00F75EFB"/>
    <w:rsid w:val="00F76B37"/>
    <w:rsid w:val="00F77BF9"/>
    <w:rsid w:val="00F80052"/>
    <w:rsid w:val="00F80060"/>
    <w:rsid w:val="00F8215C"/>
    <w:rsid w:val="00F853E5"/>
    <w:rsid w:val="00F858E1"/>
    <w:rsid w:val="00F85AB9"/>
    <w:rsid w:val="00F85C8C"/>
    <w:rsid w:val="00F8638C"/>
    <w:rsid w:val="00F86423"/>
    <w:rsid w:val="00F8683E"/>
    <w:rsid w:val="00F902D3"/>
    <w:rsid w:val="00F9076C"/>
    <w:rsid w:val="00F93397"/>
    <w:rsid w:val="00F94943"/>
    <w:rsid w:val="00F95754"/>
    <w:rsid w:val="00F957F5"/>
    <w:rsid w:val="00F95846"/>
    <w:rsid w:val="00F95CA4"/>
    <w:rsid w:val="00F95CDF"/>
    <w:rsid w:val="00F96077"/>
    <w:rsid w:val="00F96261"/>
    <w:rsid w:val="00FA0488"/>
    <w:rsid w:val="00FA11B9"/>
    <w:rsid w:val="00FA1888"/>
    <w:rsid w:val="00FA2E7B"/>
    <w:rsid w:val="00FA3667"/>
    <w:rsid w:val="00FA3794"/>
    <w:rsid w:val="00FA578D"/>
    <w:rsid w:val="00FA5835"/>
    <w:rsid w:val="00FA6167"/>
    <w:rsid w:val="00FA789B"/>
    <w:rsid w:val="00FB1029"/>
    <w:rsid w:val="00FB2D0A"/>
    <w:rsid w:val="00FB30D4"/>
    <w:rsid w:val="00FB355A"/>
    <w:rsid w:val="00FB36B3"/>
    <w:rsid w:val="00FB4D74"/>
    <w:rsid w:val="00FB518E"/>
    <w:rsid w:val="00FB5384"/>
    <w:rsid w:val="00FB664A"/>
    <w:rsid w:val="00FC05E5"/>
    <w:rsid w:val="00FC0C02"/>
    <w:rsid w:val="00FC21BC"/>
    <w:rsid w:val="00FC2C74"/>
    <w:rsid w:val="00FC353C"/>
    <w:rsid w:val="00FC3A92"/>
    <w:rsid w:val="00FC3DAB"/>
    <w:rsid w:val="00FC42B1"/>
    <w:rsid w:val="00FC4DB7"/>
    <w:rsid w:val="00FC5534"/>
    <w:rsid w:val="00FC56E5"/>
    <w:rsid w:val="00FC5D75"/>
    <w:rsid w:val="00FC653A"/>
    <w:rsid w:val="00FC7262"/>
    <w:rsid w:val="00FC767E"/>
    <w:rsid w:val="00FD1E70"/>
    <w:rsid w:val="00FD2303"/>
    <w:rsid w:val="00FD25DB"/>
    <w:rsid w:val="00FD34AE"/>
    <w:rsid w:val="00FD5502"/>
    <w:rsid w:val="00FD6094"/>
    <w:rsid w:val="00FD6D94"/>
    <w:rsid w:val="00FD72BB"/>
    <w:rsid w:val="00FD7A4D"/>
    <w:rsid w:val="00FD7C79"/>
    <w:rsid w:val="00FE0B28"/>
    <w:rsid w:val="00FE1155"/>
    <w:rsid w:val="00FE2602"/>
    <w:rsid w:val="00FE3123"/>
    <w:rsid w:val="00FE39E0"/>
    <w:rsid w:val="00FE4F12"/>
    <w:rsid w:val="00FE5806"/>
    <w:rsid w:val="00FE590E"/>
    <w:rsid w:val="00FE6520"/>
    <w:rsid w:val="00FE7DAC"/>
    <w:rsid w:val="00FF03E0"/>
    <w:rsid w:val="00FF11C0"/>
    <w:rsid w:val="00FF12D4"/>
    <w:rsid w:val="00FF20DC"/>
    <w:rsid w:val="00FF2783"/>
    <w:rsid w:val="00FF29A3"/>
    <w:rsid w:val="00FF347D"/>
    <w:rsid w:val="00FF39A9"/>
    <w:rsid w:val="00FF6469"/>
    <w:rsid w:val="00FF65F2"/>
    <w:rsid w:val="01387898"/>
    <w:rsid w:val="01A95A8F"/>
    <w:rsid w:val="01AB7A47"/>
    <w:rsid w:val="01CF2E22"/>
    <w:rsid w:val="01CF4D73"/>
    <w:rsid w:val="01FB78E1"/>
    <w:rsid w:val="022B3FEC"/>
    <w:rsid w:val="02482810"/>
    <w:rsid w:val="027932B7"/>
    <w:rsid w:val="02913CB5"/>
    <w:rsid w:val="02C53D73"/>
    <w:rsid w:val="02CC7B04"/>
    <w:rsid w:val="03162702"/>
    <w:rsid w:val="0317102C"/>
    <w:rsid w:val="031B43F3"/>
    <w:rsid w:val="039B38E4"/>
    <w:rsid w:val="03D5469D"/>
    <w:rsid w:val="03DB15C4"/>
    <w:rsid w:val="03EB1D8A"/>
    <w:rsid w:val="03EF06EC"/>
    <w:rsid w:val="04336133"/>
    <w:rsid w:val="04974695"/>
    <w:rsid w:val="04D0349D"/>
    <w:rsid w:val="04E816D2"/>
    <w:rsid w:val="04EE5332"/>
    <w:rsid w:val="05117F6E"/>
    <w:rsid w:val="051F1644"/>
    <w:rsid w:val="053D0975"/>
    <w:rsid w:val="056C7C06"/>
    <w:rsid w:val="057E68E9"/>
    <w:rsid w:val="05824389"/>
    <w:rsid w:val="059040DD"/>
    <w:rsid w:val="05A43595"/>
    <w:rsid w:val="05BA58B7"/>
    <w:rsid w:val="05F96562"/>
    <w:rsid w:val="06703EB8"/>
    <w:rsid w:val="0670649D"/>
    <w:rsid w:val="06876735"/>
    <w:rsid w:val="069E4B56"/>
    <w:rsid w:val="06DF6BFA"/>
    <w:rsid w:val="06EB3D65"/>
    <w:rsid w:val="06EC1FF0"/>
    <w:rsid w:val="071A36CA"/>
    <w:rsid w:val="071D55B9"/>
    <w:rsid w:val="077D3E31"/>
    <w:rsid w:val="0793186C"/>
    <w:rsid w:val="07C26DDB"/>
    <w:rsid w:val="07C628BA"/>
    <w:rsid w:val="07EF2E7A"/>
    <w:rsid w:val="080E4406"/>
    <w:rsid w:val="086F6ADC"/>
    <w:rsid w:val="08891814"/>
    <w:rsid w:val="08892C33"/>
    <w:rsid w:val="088B558F"/>
    <w:rsid w:val="089C6E2D"/>
    <w:rsid w:val="08B707F4"/>
    <w:rsid w:val="08EC56ED"/>
    <w:rsid w:val="08F37094"/>
    <w:rsid w:val="08FC78CD"/>
    <w:rsid w:val="090431E9"/>
    <w:rsid w:val="09545922"/>
    <w:rsid w:val="096417EA"/>
    <w:rsid w:val="09675389"/>
    <w:rsid w:val="096C0C43"/>
    <w:rsid w:val="096E624F"/>
    <w:rsid w:val="09A51B76"/>
    <w:rsid w:val="09C3693C"/>
    <w:rsid w:val="09DB1D42"/>
    <w:rsid w:val="09F82363"/>
    <w:rsid w:val="0A1B2E77"/>
    <w:rsid w:val="0A3316AC"/>
    <w:rsid w:val="0A4B6846"/>
    <w:rsid w:val="0A5B3236"/>
    <w:rsid w:val="0A6F2467"/>
    <w:rsid w:val="0A984A64"/>
    <w:rsid w:val="0AA76744"/>
    <w:rsid w:val="0AB11C81"/>
    <w:rsid w:val="0AB160F6"/>
    <w:rsid w:val="0AC90FD3"/>
    <w:rsid w:val="0ADC255F"/>
    <w:rsid w:val="0B21474B"/>
    <w:rsid w:val="0B4E7A83"/>
    <w:rsid w:val="0B844CFB"/>
    <w:rsid w:val="0B8C1374"/>
    <w:rsid w:val="0B9B4F74"/>
    <w:rsid w:val="0BBF2B88"/>
    <w:rsid w:val="0BDC2526"/>
    <w:rsid w:val="0BEA55BA"/>
    <w:rsid w:val="0C27504F"/>
    <w:rsid w:val="0D091F63"/>
    <w:rsid w:val="0D095086"/>
    <w:rsid w:val="0D265D31"/>
    <w:rsid w:val="0D975B8D"/>
    <w:rsid w:val="0E2923A4"/>
    <w:rsid w:val="0E6C2DBF"/>
    <w:rsid w:val="0EA33A79"/>
    <w:rsid w:val="0EAE58BE"/>
    <w:rsid w:val="0ECB090D"/>
    <w:rsid w:val="0ECB3167"/>
    <w:rsid w:val="0ECF18DF"/>
    <w:rsid w:val="0F284346"/>
    <w:rsid w:val="0F2E51C9"/>
    <w:rsid w:val="0F7B2672"/>
    <w:rsid w:val="0F8E4A8F"/>
    <w:rsid w:val="0FCA157C"/>
    <w:rsid w:val="0FDF0472"/>
    <w:rsid w:val="0FF44E3D"/>
    <w:rsid w:val="10241790"/>
    <w:rsid w:val="105916BF"/>
    <w:rsid w:val="107629E4"/>
    <w:rsid w:val="10822059"/>
    <w:rsid w:val="111C004D"/>
    <w:rsid w:val="11234C54"/>
    <w:rsid w:val="11954500"/>
    <w:rsid w:val="11A32ACA"/>
    <w:rsid w:val="11DB165D"/>
    <w:rsid w:val="11E945F8"/>
    <w:rsid w:val="11F27EF1"/>
    <w:rsid w:val="121D117C"/>
    <w:rsid w:val="122C0E97"/>
    <w:rsid w:val="12B205CC"/>
    <w:rsid w:val="1311159C"/>
    <w:rsid w:val="131E7450"/>
    <w:rsid w:val="13394AF8"/>
    <w:rsid w:val="13AC6F84"/>
    <w:rsid w:val="13EA2B5A"/>
    <w:rsid w:val="13EA3524"/>
    <w:rsid w:val="13F07039"/>
    <w:rsid w:val="143872C8"/>
    <w:rsid w:val="143C1889"/>
    <w:rsid w:val="14896B01"/>
    <w:rsid w:val="14BF6D6F"/>
    <w:rsid w:val="14DB44C6"/>
    <w:rsid w:val="15066D37"/>
    <w:rsid w:val="153F3512"/>
    <w:rsid w:val="15915A11"/>
    <w:rsid w:val="15BD6CA3"/>
    <w:rsid w:val="16770AA3"/>
    <w:rsid w:val="16C3210C"/>
    <w:rsid w:val="176051F4"/>
    <w:rsid w:val="178C40E0"/>
    <w:rsid w:val="17940409"/>
    <w:rsid w:val="17D3549B"/>
    <w:rsid w:val="17DC19BC"/>
    <w:rsid w:val="18027B02"/>
    <w:rsid w:val="187F4525"/>
    <w:rsid w:val="18BC78C6"/>
    <w:rsid w:val="18D00521"/>
    <w:rsid w:val="18D26E6C"/>
    <w:rsid w:val="192902A0"/>
    <w:rsid w:val="19310D45"/>
    <w:rsid w:val="194F1EF3"/>
    <w:rsid w:val="19A8723C"/>
    <w:rsid w:val="1A5C6089"/>
    <w:rsid w:val="1A9265E2"/>
    <w:rsid w:val="1AB952BA"/>
    <w:rsid w:val="1ADD38EC"/>
    <w:rsid w:val="1B3B2A87"/>
    <w:rsid w:val="1B9233E3"/>
    <w:rsid w:val="1BB84B48"/>
    <w:rsid w:val="1BFA0850"/>
    <w:rsid w:val="1C17007A"/>
    <w:rsid w:val="1C457C7E"/>
    <w:rsid w:val="1C564B9F"/>
    <w:rsid w:val="1C586793"/>
    <w:rsid w:val="1C62481A"/>
    <w:rsid w:val="1C957B8C"/>
    <w:rsid w:val="1C9E0163"/>
    <w:rsid w:val="1CA93F73"/>
    <w:rsid w:val="1CAC16B3"/>
    <w:rsid w:val="1CBB3ECE"/>
    <w:rsid w:val="1D3A04D9"/>
    <w:rsid w:val="1D60619B"/>
    <w:rsid w:val="1D872F49"/>
    <w:rsid w:val="1DAD41F7"/>
    <w:rsid w:val="1DBB44F3"/>
    <w:rsid w:val="1DC029C2"/>
    <w:rsid w:val="1DE07223"/>
    <w:rsid w:val="1DEC7AC7"/>
    <w:rsid w:val="1DFC6B0E"/>
    <w:rsid w:val="1E18576E"/>
    <w:rsid w:val="1E4941F1"/>
    <w:rsid w:val="1E8719BF"/>
    <w:rsid w:val="1E91650C"/>
    <w:rsid w:val="1F04075A"/>
    <w:rsid w:val="1F2F5564"/>
    <w:rsid w:val="1F3441B0"/>
    <w:rsid w:val="1F352F34"/>
    <w:rsid w:val="1F5D101D"/>
    <w:rsid w:val="1F754214"/>
    <w:rsid w:val="1F7DE826"/>
    <w:rsid w:val="1FA43380"/>
    <w:rsid w:val="1FE05555"/>
    <w:rsid w:val="1FEA1736"/>
    <w:rsid w:val="1FF21C61"/>
    <w:rsid w:val="201A2D51"/>
    <w:rsid w:val="20246BB7"/>
    <w:rsid w:val="20341C7C"/>
    <w:rsid w:val="2039374F"/>
    <w:rsid w:val="2092698C"/>
    <w:rsid w:val="20946013"/>
    <w:rsid w:val="21176E73"/>
    <w:rsid w:val="21506857"/>
    <w:rsid w:val="21675DB8"/>
    <w:rsid w:val="216B64B9"/>
    <w:rsid w:val="218D7607"/>
    <w:rsid w:val="22096CB7"/>
    <w:rsid w:val="22651D54"/>
    <w:rsid w:val="228702D8"/>
    <w:rsid w:val="22ED2D07"/>
    <w:rsid w:val="23125E01"/>
    <w:rsid w:val="2324681D"/>
    <w:rsid w:val="23293749"/>
    <w:rsid w:val="232A6A86"/>
    <w:rsid w:val="23734E9F"/>
    <w:rsid w:val="23736B53"/>
    <w:rsid w:val="237952F1"/>
    <w:rsid w:val="23A472D8"/>
    <w:rsid w:val="23FC4AD7"/>
    <w:rsid w:val="244A5F7D"/>
    <w:rsid w:val="244E622B"/>
    <w:rsid w:val="246661FB"/>
    <w:rsid w:val="24672E66"/>
    <w:rsid w:val="24765167"/>
    <w:rsid w:val="248517FF"/>
    <w:rsid w:val="24AB62B2"/>
    <w:rsid w:val="24F0438E"/>
    <w:rsid w:val="253F7C66"/>
    <w:rsid w:val="25825061"/>
    <w:rsid w:val="25DE0899"/>
    <w:rsid w:val="26022B94"/>
    <w:rsid w:val="26A12F55"/>
    <w:rsid w:val="26BE334A"/>
    <w:rsid w:val="26D133F3"/>
    <w:rsid w:val="26EC1A0E"/>
    <w:rsid w:val="278A2253"/>
    <w:rsid w:val="27D262FE"/>
    <w:rsid w:val="27E331D0"/>
    <w:rsid w:val="27EA00B3"/>
    <w:rsid w:val="27F65216"/>
    <w:rsid w:val="28B82179"/>
    <w:rsid w:val="28CA2AD9"/>
    <w:rsid w:val="28E57F1C"/>
    <w:rsid w:val="28F35882"/>
    <w:rsid w:val="28F83BF7"/>
    <w:rsid w:val="2908282E"/>
    <w:rsid w:val="291157F3"/>
    <w:rsid w:val="296B20A9"/>
    <w:rsid w:val="2980131D"/>
    <w:rsid w:val="29B41410"/>
    <w:rsid w:val="29B7572D"/>
    <w:rsid w:val="29B96C5C"/>
    <w:rsid w:val="29E21373"/>
    <w:rsid w:val="29F00E06"/>
    <w:rsid w:val="2A196807"/>
    <w:rsid w:val="2A9B53D0"/>
    <w:rsid w:val="2AB00B8D"/>
    <w:rsid w:val="2ABE7BC6"/>
    <w:rsid w:val="2AE62125"/>
    <w:rsid w:val="2AFC2F52"/>
    <w:rsid w:val="2AFD64A1"/>
    <w:rsid w:val="2B1C1349"/>
    <w:rsid w:val="2B2B7A75"/>
    <w:rsid w:val="2B6614C6"/>
    <w:rsid w:val="2B9A5093"/>
    <w:rsid w:val="2BAB32AA"/>
    <w:rsid w:val="2BDA5C4B"/>
    <w:rsid w:val="2C9210A8"/>
    <w:rsid w:val="2CA97704"/>
    <w:rsid w:val="2CBD3450"/>
    <w:rsid w:val="2CD15B5C"/>
    <w:rsid w:val="2CDB289C"/>
    <w:rsid w:val="2CF17A87"/>
    <w:rsid w:val="2D011070"/>
    <w:rsid w:val="2D091C8D"/>
    <w:rsid w:val="2D0947DC"/>
    <w:rsid w:val="2D0958C9"/>
    <w:rsid w:val="2D2C340F"/>
    <w:rsid w:val="2D330459"/>
    <w:rsid w:val="2D66181E"/>
    <w:rsid w:val="2D93271F"/>
    <w:rsid w:val="2D9400F9"/>
    <w:rsid w:val="2DB70C91"/>
    <w:rsid w:val="2DDB7DEF"/>
    <w:rsid w:val="2DDE46F4"/>
    <w:rsid w:val="2DF630C4"/>
    <w:rsid w:val="2E1908B9"/>
    <w:rsid w:val="2E274295"/>
    <w:rsid w:val="2E2F058F"/>
    <w:rsid w:val="2E931EBE"/>
    <w:rsid w:val="2E96301E"/>
    <w:rsid w:val="2EBE6FFC"/>
    <w:rsid w:val="2EDD2CA7"/>
    <w:rsid w:val="2EF17DBF"/>
    <w:rsid w:val="2EF6326A"/>
    <w:rsid w:val="2F107F10"/>
    <w:rsid w:val="2F460740"/>
    <w:rsid w:val="2F464AF4"/>
    <w:rsid w:val="2F4C3187"/>
    <w:rsid w:val="2F9D41F8"/>
    <w:rsid w:val="2FA331DD"/>
    <w:rsid w:val="2FB06A57"/>
    <w:rsid w:val="2FB16767"/>
    <w:rsid w:val="2FD5320A"/>
    <w:rsid w:val="2FD94453"/>
    <w:rsid w:val="2FEB2711"/>
    <w:rsid w:val="2FF72FD6"/>
    <w:rsid w:val="30057DBE"/>
    <w:rsid w:val="302F7813"/>
    <w:rsid w:val="30565AA8"/>
    <w:rsid w:val="309602DA"/>
    <w:rsid w:val="30B23721"/>
    <w:rsid w:val="30FD09C1"/>
    <w:rsid w:val="315277C2"/>
    <w:rsid w:val="315A1997"/>
    <w:rsid w:val="319E2D90"/>
    <w:rsid w:val="31AB675D"/>
    <w:rsid w:val="32284C04"/>
    <w:rsid w:val="32384B21"/>
    <w:rsid w:val="32802223"/>
    <w:rsid w:val="32A61EC1"/>
    <w:rsid w:val="32B102DB"/>
    <w:rsid w:val="32D300F5"/>
    <w:rsid w:val="32EC1EF8"/>
    <w:rsid w:val="32F80F2A"/>
    <w:rsid w:val="330667AC"/>
    <w:rsid w:val="331237E6"/>
    <w:rsid w:val="332F6FA9"/>
    <w:rsid w:val="337F3B06"/>
    <w:rsid w:val="34141DD0"/>
    <w:rsid w:val="34B407AA"/>
    <w:rsid w:val="35007468"/>
    <w:rsid w:val="35077D4F"/>
    <w:rsid w:val="353145DE"/>
    <w:rsid w:val="353610C1"/>
    <w:rsid w:val="354A60B3"/>
    <w:rsid w:val="355C59F8"/>
    <w:rsid w:val="35EF0DB2"/>
    <w:rsid w:val="35FE1643"/>
    <w:rsid w:val="363E4041"/>
    <w:rsid w:val="36A71A53"/>
    <w:rsid w:val="36C26E20"/>
    <w:rsid w:val="36C70A46"/>
    <w:rsid w:val="36CD1764"/>
    <w:rsid w:val="36F35B8B"/>
    <w:rsid w:val="36FA7785"/>
    <w:rsid w:val="37055F31"/>
    <w:rsid w:val="3707243A"/>
    <w:rsid w:val="376F051F"/>
    <w:rsid w:val="3771569E"/>
    <w:rsid w:val="378E152A"/>
    <w:rsid w:val="37912095"/>
    <w:rsid w:val="37A93869"/>
    <w:rsid w:val="37AA489C"/>
    <w:rsid w:val="37CC531D"/>
    <w:rsid w:val="38437EF9"/>
    <w:rsid w:val="38793BC8"/>
    <w:rsid w:val="38C032D7"/>
    <w:rsid w:val="38D443A5"/>
    <w:rsid w:val="38D47EC5"/>
    <w:rsid w:val="38D9220D"/>
    <w:rsid w:val="38F7495F"/>
    <w:rsid w:val="392B4B99"/>
    <w:rsid w:val="39770106"/>
    <w:rsid w:val="39E3478D"/>
    <w:rsid w:val="3A213F89"/>
    <w:rsid w:val="3A551ED4"/>
    <w:rsid w:val="3A8B3DB3"/>
    <w:rsid w:val="3A8C20DA"/>
    <w:rsid w:val="3AA737F5"/>
    <w:rsid w:val="3ACB3F1D"/>
    <w:rsid w:val="3AD24CAF"/>
    <w:rsid w:val="3AF4566F"/>
    <w:rsid w:val="3B1814D8"/>
    <w:rsid w:val="3B3C05A9"/>
    <w:rsid w:val="3B3C5768"/>
    <w:rsid w:val="3B477F3C"/>
    <w:rsid w:val="3BAB4D78"/>
    <w:rsid w:val="3BCB06D8"/>
    <w:rsid w:val="3BF576E4"/>
    <w:rsid w:val="3C45176A"/>
    <w:rsid w:val="3C455CE9"/>
    <w:rsid w:val="3C484909"/>
    <w:rsid w:val="3C6D69F3"/>
    <w:rsid w:val="3CA9003E"/>
    <w:rsid w:val="3CC971A3"/>
    <w:rsid w:val="3D004D87"/>
    <w:rsid w:val="3D2D007F"/>
    <w:rsid w:val="3D365122"/>
    <w:rsid w:val="3D3F5883"/>
    <w:rsid w:val="3D452ED7"/>
    <w:rsid w:val="3D5E101E"/>
    <w:rsid w:val="3D7202B2"/>
    <w:rsid w:val="3D765AE3"/>
    <w:rsid w:val="3DB15A38"/>
    <w:rsid w:val="3DB23C5F"/>
    <w:rsid w:val="3DB513B5"/>
    <w:rsid w:val="3DEA09D9"/>
    <w:rsid w:val="3DFD74AC"/>
    <w:rsid w:val="3E0872A6"/>
    <w:rsid w:val="3E2B0E64"/>
    <w:rsid w:val="3E321639"/>
    <w:rsid w:val="3E451A88"/>
    <w:rsid w:val="3E4A0C25"/>
    <w:rsid w:val="3E7150F1"/>
    <w:rsid w:val="3E9C3659"/>
    <w:rsid w:val="3EB76765"/>
    <w:rsid w:val="3EBC004E"/>
    <w:rsid w:val="3EF66169"/>
    <w:rsid w:val="3EF76B1E"/>
    <w:rsid w:val="3F1276B7"/>
    <w:rsid w:val="3F5F0758"/>
    <w:rsid w:val="3F70028E"/>
    <w:rsid w:val="3F8100E1"/>
    <w:rsid w:val="3FF639CE"/>
    <w:rsid w:val="40012246"/>
    <w:rsid w:val="40397074"/>
    <w:rsid w:val="403F0C0C"/>
    <w:rsid w:val="40553899"/>
    <w:rsid w:val="4086504F"/>
    <w:rsid w:val="40A54AF8"/>
    <w:rsid w:val="40C52745"/>
    <w:rsid w:val="412314F4"/>
    <w:rsid w:val="41897B3A"/>
    <w:rsid w:val="41E1238E"/>
    <w:rsid w:val="42460F89"/>
    <w:rsid w:val="42911C74"/>
    <w:rsid w:val="42C64EC9"/>
    <w:rsid w:val="430D30CD"/>
    <w:rsid w:val="431C50CB"/>
    <w:rsid w:val="4325486F"/>
    <w:rsid w:val="43462556"/>
    <w:rsid w:val="43663CC4"/>
    <w:rsid w:val="438D1007"/>
    <w:rsid w:val="43C53EE6"/>
    <w:rsid w:val="43F92F76"/>
    <w:rsid w:val="442A29A8"/>
    <w:rsid w:val="44364C07"/>
    <w:rsid w:val="44693F24"/>
    <w:rsid w:val="44B47598"/>
    <w:rsid w:val="44C91057"/>
    <w:rsid w:val="44CC2ABD"/>
    <w:rsid w:val="45174D8D"/>
    <w:rsid w:val="457B5BB9"/>
    <w:rsid w:val="45903141"/>
    <w:rsid w:val="45EF66E7"/>
    <w:rsid w:val="461E7B0F"/>
    <w:rsid w:val="464C444E"/>
    <w:rsid w:val="46A801A3"/>
    <w:rsid w:val="46AD1E2A"/>
    <w:rsid w:val="46C42ED7"/>
    <w:rsid w:val="46FC2220"/>
    <w:rsid w:val="472E275E"/>
    <w:rsid w:val="4738344C"/>
    <w:rsid w:val="474C2977"/>
    <w:rsid w:val="47503CA3"/>
    <w:rsid w:val="47662E6D"/>
    <w:rsid w:val="4775077D"/>
    <w:rsid w:val="477A7DCC"/>
    <w:rsid w:val="47A46967"/>
    <w:rsid w:val="47BC2EF3"/>
    <w:rsid w:val="47BF4130"/>
    <w:rsid w:val="47C507B7"/>
    <w:rsid w:val="47DE6063"/>
    <w:rsid w:val="47F52A6D"/>
    <w:rsid w:val="47FE6C77"/>
    <w:rsid w:val="4821009D"/>
    <w:rsid w:val="48211DD2"/>
    <w:rsid w:val="482B49D2"/>
    <w:rsid w:val="484A2666"/>
    <w:rsid w:val="485F3708"/>
    <w:rsid w:val="487301BB"/>
    <w:rsid w:val="48955687"/>
    <w:rsid w:val="48B477A0"/>
    <w:rsid w:val="49201D24"/>
    <w:rsid w:val="498C59AF"/>
    <w:rsid w:val="49977D83"/>
    <w:rsid w:val="49B050A2"/>
    <w:rsid w:val="49C142BA"/>
    <w:rsid w:val="4A1D5189"/>
    <w:rsid w:val="4A45049D"/>
    <w:rsid w:val="4A7244D8"/>
    <w:rsid w:val="4AA7613A"/>
    <w:rsid w:val="4B0069E6"/>
    <w:rsid w:val="4B8259A5"/>
    <w:rsid w:val="4BAD4727"/>
    <w:rsid w:val="4BB15988"/>
    <w:rsid w:val="4BC84EA8"/>
    <w:rsid w:val="4BE41E52"/>
    <w:rsid w:val="4BF11247"/>
    <w:rsid w:val="4BFF6536"/>
    <w:rsid w:val="4C150062"/>
    <w:rsid w:val="4C645317"/>
    <w:rsid w:val="4C8C244E"/>
    <w:rsid w:val="4C8C57EF"/>
    <w:rsid w:val="4CD26105"/>
    <w:rsid w:val="4CDE4DBE"/>
    <w:rsid w:val="4CE05797"/>
    <w:rsid w:val="4CF00CE7"/>
    <w:rsid w:val="4D13087D"/>
    <w:rsid w:val="4D1551C9"/>
    <w:rsid w:val="4D32155D"/>
    <w:rsid w:val="4D873DC5"/>
    <w:rsid w:val="4D8D49FC"/>
    <w:rsid w:val="4DBF11A2"/>
    <w:rsid w:val="4DCC3A1F"/>
    <w:rsid w:val="4DCC4DB4"/>
    <w:rsid w:val="4DE457D8"/>
    <w:rsid w:val="4DF23BC5"/>
    <w:rsid w:val="4DF425FE"/>
    <w:rsid w:val="4E4066DC"/>
    <w:rsid w:val="4E4B3102"/>
    <w:rsid w:val="4E9E57E9"/>
    <w:rsid w:val="4EB317DE"/>
    <w:rsid w:val="4EB62A7C"/>
    <w:rsid w:val="4EE26D53"/>
    <w:rsid w:val="4F16030F"/>
    <w:rsid w:val="4F2E0909"/>
    <w:rsid w:val="4F4B3EC4"/>
    <w:rsid w:val="4F6B0783"/>
    <w:rsid w:val="4F855F5D"/>
    <w:rsid w:val="4FB047F2"/>
    <w:rsid w:val="4FD12612"/>
    <w:rsid w:val="4FF87811"/>
    <w:rsid w:val="50280299"/>
    <w:rsid w:val="50331645"/>
    <w:rsid w:val="50BA0567"/>
    <w:rsid w:val="51125BAC"/>
    <w:rsid w:val="512506E0"/>
    <w:rsid w:val="519D025E"/>
    <w:rsid w:val="51C63FF8"/>
    <w:rsid w:val="51DE7D20"/>
    <w:rsid w:val="51EF4824"/>
    <w:rsid w:val="521539F2"/>
    <w:rsid w:val="5226290B"/>
    <w:rsid w:val="522A1EF1"/>
    <w:rsid w:val="5238290B"/>
    <w:rsid w:val="5246760D"/>
    <w:rsid w:val="52870948"/>
    <w:rsid w:val="528F3E62"/>
    <w:rsid w:val="528F408A"/>
    <w:rsid w:val="52B42720"/>
    <w:rsid w:val="52BF7475"/>
    <w:rsid w:val="53097531"/>
    <w:rsid w:val="533870F1"/>
    <w:rsid w:val="537927CE"/>
    <w:rsid w:val="53B85B4F"/>
    <w:rsid w:val="53E45448"/>
    <w:rsid w:val="53E957AB"/>
    <w:rsid w:val="5411524F"/>
    <w:rsid w:val="5440005D"/>
    <w:rsid w:val="54B366B8"/>
    <w:rsid w:val="553D69F9"/>
    <w:rsid w:val="55402570"/>
    <w:rsid w:val="554F4E1F"/>
    <w:rsid w:val="555A1C54"/>
    <w:rsid w:val="555D428A"/>
    <w:rsid w:val="556439C7"/>
    <w:rsid w:val="55915081"/>
    <w:rsid w:val="55EF17D9"/>
    <w:rsid w:val="55FF21BD"/>
    <w:rsid w:val="56121BE8"/>
    <w:rsid w:val="5620793D"/>
    <w:rsid w:val="562569CB"/>
    <w:rsid w:val="568A633B"/>
    <w:rsid w:val="56B417A6"/>
    <w:rsid w:val="56E908E5"/>
    <w:rsid w:val="56EE32C5"/>
    <w:rsid w:val="56F0284E"/>
    <w:rsid w:val="56F449B5"/>
    <w:rsid w:val="56FB6293"/>
    <w:rsid w:val="570B5CF6"/>
    <w:rsid w:val="573E056F"/>
    <w:rsid w:val="577327C2"/>
    <w:rsid w:val="578207E8"/>
    <w:rsid w:val="57980063"/>
    <w:rsid w:val="57B963A2"/>
    <w:rsid w:val="57C87608"/>
    <w:rsid w:val="57EC126A"/>
    <w:rsid w:val="57F44B5A"/>
    <w:rsid w:val="581C6983"/>
    <w:rsid w:val="58492BD5"/>
    <w:rsid w:val="58532E38"/>
    <w:rsid w:val="58870F28"/>
    <w:rsid w:val="58AE3AD5"/>
    <w:rsid w:val="58D941C3"/>
    <w:rsid w:val="58E74004"/>
    <w:rsid w:val="58F2702B"/>
    <w:rsid w:val="5908247A"/>
    <w:rsid w:val="591915A5"/>
    <w:rsid w:val="59E427DE"/>
    <w:rsid w:val="5A074E4E"/>
    <w:rsid w:val="5A1F293E"/>
    <w:rsid w:val="5A8658E5"/>
    <w:rsid w:val="5AD41015"/>
    <w:rsid w:val="5AD41FEB"/>
    <w:rsid w:val="5AD4436D"/>
    <w:rsid w:val="5AE27DBB"/>
    <w:rsid w:val="5AFE34AE"/>
    <w:rsid w:val="5B197BA9"/>
    <w:rsid w:val="5B311EF7"/>
    <w:rsid w:val="5BAE718D"/>
    <w:rsid w:val="5BF90038"/>
    <w:rsid w:val="5C143C1D"/>
    <w:rsid w:val="5C497BA2"/>
    <w:rsid w:val="5C50631E"/>
    <w:rsid w:val="5C5802E6"/>
    <w:rsid w:val="5C7A1890"/>
    <w:rsid w:val="5C983930"/>
    <w:rsid w:val="5CC232F2"/>
    <w:rsid w:val="5D2904BE"/>
    <w:rsid w:val="5DB96F2A"/>
    <w:rsid w:val="5DF651B7"/>
    <w:rsid w:val="5E0A725A"/>
    <w:rsid w:val="5E7C661F"/>
    <w:rsid w:val="5EEE342D"/>
    <w:rsid w:val="5EFC1346"/>
    <w:rsid w:val="5F570E1D"/>
    <w:rsid w:val="5F6D27B1"/>
    <w:rsid w:val="602F20C0"/>
    <w:rsid w:val="603C39B9"/>
    <w:rsid w:val="6138718A"/>
    <w:rsid w:val="6168613A"/>
    <w:rsid w:val="61AB7BD0"/>
    <w:rsid w:val="61BB2CA5"/>
    <w:rsid w:val="61E16D2C"/>
    <w:rsid w:val="61FC279F"/>
    <w:rsid w:val="621E3F15"/>
    <w:rsid w:val="6239525A"/>
    <w:rsid w:val="6254086F"/>
    <w:rsid w:val="62576E57"/>
    <w:rsid w:val="62601FA6"/>
    <w:rsid w:val="62A553D4"/>
    <w:rsid w:val="62EC6879"/>
    <w:rsid w:val="636C183F"/>
    <w:rsid w:val="63902AB8"/>
    <w:rsid w:val="639D2CE8"/>
    <w:rsid w:val="63C375E0"/>
    <w:rsid w:val="63EE668C"/>
    <w:rsid w:val="64157A14"/>
    <w:rsid w:val="641A7E7B"/>
    <w:rsid w:val="648C7181"/>
    <w:rsid w:val="64C64C40"/>
    <w:rsid w:val="6508166A"/>
    <w:rsid w:val="653D63CB"/>
    <w:rsid w:val="65787AAD"/>
    <w:rsid w:val="65882A66"/>
    <w:rsid w:val="65902730"/>
    <w:rsid w:val="65A670E8"/>
    <w:rsid w:val="65A91F89"/>
    <w:rsid w:val="664B0871"/>
    <w:rsid w:val="666B0ABF"/>
    <w:rsid w:val="66B05EB2"/>
    <w:rsid w:val="66C96F5A"/>
    <w:rsid w:val="66E4619E"/>
    <w:rsid w:val="66EF5624"/>
    <w:rsid w:val="676811CC"/>
    <w:rsid w:val="680F1C4E"/>
    <w:rsid w:val="689F7A81"/>
    <w:rsid w:val="68F0684F"/>
    <w:rsid w:val="691C23D8"/>
    <w:rsid w:val="692613CE"/>
    <w:rsid w:val="696706E4"/>
    <w:rsid w:val="69B20575"/>
    <w:rsid w:val="6A6F5320"/>
    <w:rsid w:val="6A85760C"/>
    <w:rsid w:val="6A9C11C9"/>
    <w:rsid w:val="6AB0547C"/>
    <w:rsid w:val="6B2410CD"/>
    <w:rsid w:val="6B2A0BB0"/>
    <w:rsid w:val="6B436BAC"/>
    <w:rsid w:val="6B7055A3"/>
    <w:rsid w:val="6BB364F3"/>
    <w:rsid w:val="6BC30E27"/>
    <w:rsid w:val="6BEC3B62"/>
    <w:rsid w:val="6CA13AE9"/>
    <w:rsid w:val="6CAA565E"/>
    <w:rsid w:val="6CAC321F"/>
    <w:rsid w:val="6CD272CD"/>
    <w:rsid w:val="6CDD68D8"/>
    <w:rsid w:val="6CE52274"/>
    <w:rsid w:val="6D082C60"/>
    <w:rsid w:val="6D531DAD"/>
    <w:rsid w:val="6E437D5A"/>
    <w:rsid w:val="6E8F11E5"/>
    <w:rsid w:val="6EC81632"/>
    <w:rsid w:val="6EF33A22"/>
    <w:rsid w:val="6F5B4E14"/>
    <w:rsid w:val="6F834590"/>
    <w:rsid w:val="6FBA160C"/>
    <w:rsid w:val="6FD75AD3"/>
    <w:rsid w:val="6FE86CFB"/>
    <w:rsid w:val="701E0100"/>
    <w:rsid w:val="70D3089E"/>
    <w:rsid w:val="70E00F7A"/>
    <w:rsid w:val="71071A75"/>
    <w:rsid w:val="712B2253"/>
    <w:rsid w:val="71CD2185"/>
    <w:rsid w:val="71E21626"/>
    <w:rsid w:val="71EF62FE"/>
    <w:rsid w:val="722E04C2"/>
    <w:rsid w:val="723751E0"/>
    <w:rsid w:val="725001FE"/>
    <w:rsid w:val="72740FEB"/>
    <w:rsid w:val="72C7634C"/>
    <w:rsid w:val="72CB6234"/>
    <w:rsid w:val="72E66BE6"/>
    <w:rsid w:val="733B494E"/>
    <w:rsid w:val="734F39AF"/>
    <w:rsid w:val="73901B7F"/>
    <w:rsid w:val="73A473AA"/>
    <w:rsid w:val="7467765E"/>
    <w:rsid w:val="748F734F"/>
    <w:rsid w:val="74A72835"/>
    <w:rsid w:val="74BD557B"/>
    <w:rsid w:val="74D5275A"/>
    <w:rsid w:val="74E42974"/>
    <w:rsid w:val="751E39B0"/>
    <w:rsid w:val="75386C91"/>
    <w:rsid w:val="75B2215C"/>
    <w:rsid w:val="76300854"/>
    <w:rsid w:val="769E6428"/>
    <w:rsid w:val="771904EB"/>
    <w:rsid w:val="771C773C"/>
    <w:rsid w:val="77292BBE"/>
    <w:rsid w:val="777E4D62"/>
    <w:rsid w:val="77DB2B33"/>
    <w:rsid w:val="77DC3537"/>
    <w:rsid w:val="77E768BA"/>
    <w:rsid w:val="78013A38"/>
    <w:rsid w:val="78043891"/>
    <w:rsid w:val="78152A86"/>
    <w:rsid w:val="782A60E2"/>
    <w:rsid w:val="78FB201A"/>
    <w:rsid w:val="7918491A"/>
    <w:rsid w:val="792B73C8"/>
    <w:rsid w:val="79427BFC"/>
    <w:rsid w:val="79601483"/>
    <w:rsid w:val="796C613A"/>
    <w:rsid w:val="797943D8"/>
    <w:rsid w:val="79DB5486"/>
    <w:rsid w:val="79DD7824"/>
    <w:rsid w:val="79E06EF7"/>
    <w:rsid w:val="79E825BF"/>
    <w:rsid w:val="79F3532E"/>
    <w:rsid w:val="7A1A09A4"/>
    <w:rsid w:val="7A437199"/>
    <w:rsid w:val="7A560104"/>
    <w:rsid w:val="7A80014C"/>
    <w:rsid w:val="7AAE60A1"/>
    <w:rsid w:val="7AC16339"/>
    <w:rsid w:val="7AEE5632"/>
    <w:rsid w:val="7AF82050"/>
    <w:rsid w:val="7B0D440A"/>
    <w:rsid w:val="7B583EB0"/>
    <w:rsid w:val="7B687ABB"/>
    <w:rsid w:val="7B7C2ABC"/>
    <w:rsid w:val="7B8824A6"/>
    <w:rsid w:val="7BC03758"/>
    <w:rsid w:val="7C035657"/>
    <w:rsid w:val="7C1F385C"/>
    <w:rsid w:val="7C336E54"/>
    <w:rsid w:val="7C584A0F"/>
    <w:rsid w:val="7C7717F1"/>
    <w:rsid w:val="7C956AE8"/>
    <w:rsid w:val="7C987003"/>
    <w:rsid w:val="7C994753"/>
    <w:rsid w:val="7CA626F8"/>
    <w:rsid w:val="7CDF0A12"/>
    <w:rsid w:val="7D4F570E"/>
    <w:rsid w:val="7D6B04C9"/>
    <w:rsid w:val="7D7E19B9"/>
    <w:rsid w:val="7D945EBB"/>
    <w:rsid w:val="7E2E7A80"/>
    <w:rsid w:val="7E392C27"/>
    <w:rsid w:val="7E5669FE"/>
    <w:rsid w:val="7EB43686"/>
    <w:rsid w:val="7F814191"/>
    <w:rsid w:val="7FB06B87"/>
    <w:rsid w:val="7FD44AF5"/>
    <w:rsid w:val="ABFF4F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semiHidden="0" w:name="FollowedHyperlink"/>
    <w:lsdException w:qFormat="1" w:unhideWhenUsed="0" w:uiPriority="0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0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1"/>
    <w:qFormat/>
    <w:uiPriority w:val="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7"/>
    <w:qFormat/>
    <w:uiPriority w:val="9"/>
    <w:pPr>
      <w:keepNext/>
      <w:keepLines/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0"/>
    <w:qFormat/>
    <w:uiPriority w:val="9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1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33"/>
    <w:unhideWhenUsed/>
    <w:qFormat/>
    <w:uiPriority w:val="99"/>
    <w:pPr>
      <w:widowControl/>
      <w:adjustRightInd w:val="0"/>
      <w:snapToGrid w:val="0"/>
      <w:spacing w:after="200"/>
      <w:jc w:val="left"/>
    </w:pPr>
    <w:rPr>
      <w:rFonts w:ascii="宋体" w:hAnsi="Tahoma"/>
      <w:kern w:val="0"/>
      <w:sz w:val="18"/>
      <w:szCs w:val="18"/>
    </w:rPr>
  </w:style>
  <w:style w:type="paragraph" w:styleId="6">
    <w:name w:val="Balloon Text"/>
    <w:basedOn w:val="1"/>
    <w:link w:val="23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3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link w:val="29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/>
      <w:kern w:val="0"/>
      <w:sz w:val="24"/>
      <w:szCs w:val="24"/>
    </w:rPr>
  </w:style>
  <w:style w:type="paragraph" w:styleId="10">
    <w:name w:val="Normal (Web)"/>
    <w:basedOn w:val="1"/>
    <w:unhideWhenUsed/>
    <w:qFormat/>
    <w:uiPriority w:val="0"/>
    <w:pPr>
      <w:spacing w:before="100" w:beforeAutospacing="1" w:after="100" w:afterAutospacing="1"/>
      <w:jc w:val="left"/>
    </w:pPr>
    <w:rPr>
      <w:kern w:val="0"/>
      <w:sz w:val="24"/>
    </w:rPr>
  </w:style>
  <w:style w:type="character" w:styleId="12">
    <w:name w:val="Strong"/>
    <w:qFormat/>
    <w:uiPriority w:val="0"/>
    <w:rPr>
      <w:b/>
      <w:bCs/>
    </w:rPr>
  </w:style>
  <w:style w:type="character" w:styleId="13">
    <w:name w:val="FollowedHyperlink"/>
    <w:unhideWhenUsed/>
    <w:qFormat/>
    <w:uiPriority w:val="99"/>
    <w:rPr>
      <w:color w:val="800080"/>
      <w:u w:val="single"/>
    </w:rPr>
  </w:style>
  <w:style w:type="character" w:styleId="14">
    <w:name w:val="Hyperlink"/>
    <w:unhideWhenUsed/>
    <w:qFormat/>
    <w:uiPriority w:val="99"/>
    <w:rPr>
      <w:color w:val="0000FF"/>
      <w:u w:val="single"/>
    </w:rPr>
  </w:style>
  <w:style w:type="character" w:styleId="15">
    <w:name w:val="HTML Code"/>
    <w:unhideWhenUsed/>
    <w:qFormat/>
    <w:uiPriority w:val="99"/>
    <w:rPr>
      <w:rFonts w:ascii="宋体" w:hAnsi="宋体" w:eastAsia="宋体" w:cs="宋体"/>
      <w:sz w:val="24"/>
      <w:szCs w:val="24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8">
    <w:name w:val="st0"/>
    <w:qFormat/>
    <w:uiPriority w:val="0"/>
  </w:style>
  <w:style w:type="character" w:customStyle="1" w:styleId="19">
    <w:name w:val="sc3"/>
    <w:qFormat/>
    <w:uiPriority w:val="0"/>
  </w:style>
  <w:style w:type="character" w:customStyle="1" w:styleId="20">
    <w:name w:val="标题 3 字符"/>
    <w:link w:val="4"/>
    <w:qFormat/>
    <w:uiPriority w:val="9"/>
    <w:rPr>
      <w:b/>
      <w:kern w:val="2"/>
      <w:sz w:val="32"/>
      <w:szCs w:val="22"/>
    </w:rPr>
  </w:style>
  <w:style w:type="character" w:customStyle="1" w:styleId="21">
    <w:name w:val="sc-1"/>
    <w:qFormat/>
    <w:uiPriority w:val="0"/>
  </w:style>
  <w:style w:type="character" w:customStyle="1" w:styleId="22">
    <w:name w:val="re1"/>
    <w:qFormat/>
    <w:uiPriority w:val="0"/>
  </w:style>
  <w:style w:type="character" w:customStyle="1" w:styleId="23">
    <w:name w:val="批注框文本 字符"/>
    <w:link w:val="6"/>
    <w:semiHidden/>
    <w:qFormat/>
    <w:uiPriority w:val="99"/>
    <w:rPr>
      <w:sz w:val="18"/>
      <w:szCs w:val="18"/>
    </w:rPr>
  </w:style>
  <w:style w:type="character" w:customStyle="1" w:styleId="24">
    <w:name w:val="t_tag"/>
    <w:qFormat/>
    <w:uiPriority w:val="0"/>
  </w:style>
  <w:style w:type="character" w:customStyle="1" w:styleId="25">
    <w:name w:val="页眉 字符"/>
    <w:link w:val="8"/>
    <w:qFormat/>
    <w:uiPriority w:val="99"/>
    <w:rPr>
      <w:sz w:val="18"/>
      <w:szCs w:val="18"/>
    </w:rPr>
  </w:style>
  <w:style w:type="character" w:customStyle="1" w:styleId="26">
    <w:name w:val="apple-converted-space"/>
    <w:basedOn w:val="11"/>
    <w:qFormat/>
    <w:uiPriority w:val="0"/>
  </w:style>
  <w:style w:type="character" w:customStyle="1" w:styleId="27">
    <w:name w:val="标题 2 字符"/>
    <w:link w:val="3"/>
    <w:qFormat/>
    <w:uiPriority w:val="9"/>
    <w:rPr>
      <w:rFonts w:ascii="Arial" w:hAnsi="Arial" w:eastAsia="黑体"/>
      <w:b/>
      <w:kern w:val="2"/>
      <w:sz w:val="32"/>
      <w:szCs w:val="22"/>
    </w:rPr>
  </w:style>
  <w:style w:type="character" w:customStyle="1" w:styleId="28">
    <w:name w:val="re0"/>
    <w:qFormat/>
    <w:uiPriority w:val="0"/>
  </w:style>
  <w:style w:type="character" w:customStyle="1" w:styleId="29">
    <w:name w:val="HTML 预设格式 字符"/>
    <w:link w:val="9"/>
    <w:qFormat/>
    <w:uiPriority w:val="99"/>
    <w:rPr>
      <w:rFonts w:ascii="宋体" w:hAnsi="宋体"/>
      <w:sz w:val="24"/>
      <w:szCs w:val="24"/>
    </w:rPr>
  </w:style>
  <w:style w:type="character" w:customStyle="1" w:styleId="30">
    <w:name w:val="页脚 字符"/>
    <w:link w:val="7"/>
    <w:qFormat/>
    <w:uiPriority w:val="99"/>
    <w:rPr>
      <w:sz w:val="18"/>
      <w:szCs w:val="18"/>
    </w:rPr>
  </w:style>
  <w:style w:type="character" w:customStyle="1" w:styleId="31">
    <w:name w:val="标题 1 字符"/>
    <w:link w:val="2"/>
    <w:qFormat/>
    <w:uiPriority w:val="9"/>
    <w:rPr>
      <w:b/>
      <w:kern w:val="44"/>
      <w:sz w:val="44"/>
      <w:szCs w:val="22"/>
    </w:rPr>
  </w:style>
  <w:style w:type="character" w:customStyle="1" w:styleId="32">
    <w:name w:val="re2"/>
    <w:qFormat/>
    <w:uiPriority w:val="0"/>
  </w:style>
  <w:style w:type="character" w:customStyle="1" w:styleId="33">
    <w:name w:val="文档结构图 字符"/>
    <w:link w:val="5"/>
    <w:semiHidden/>
    <w:qFormat/>
    <w:uiPriority w:val="99"/>
    <w:rPr>
      <w:rFonts w:ascii="宋体" w:hAnsi="Tahoma"/>
      <w:sz w:val="18"/>
      <w:szCs w:val="18"/>
    </w:rPr>
  </w:style>
  <w:style w:type="paragraph" w:customStyle="1" w:styleId="34">
    <w:name w:val="List Paragraph"/>
    <w:basedOn w:val="1"/>
    <w:qFormat/>
    <w:uiPriority w:val="34"/>
    <w:pPr>
      <w:ind w:firstLine="420" w:firstLineChars="200"/>
    </w:pPr>
  </w:style>
  <w:style w:type="paragraph" w:customStyle="1" w:styleId="35">
    <w:name w:val="列出段落1"/>
    <w:basedOn w:val="1"/>
    <w:qFormat/>
    <w:uiPriority w:val="34"/>
    <w:pPr>
      <w:ind w:firstLine="420" w:firstLineChars="200"/>
    </w:pPr>
    <w:rPr>
      <w:rFonts w:ascii="Calibri" w:hAnsi="Calibri"/>
    </w:rPr>
  </w:style>
  <w:style w:type="paragraph" w:customStyle="1" w:styleId="36">
    <w:name w:val="1."/>
    <w:basedOn w:val="1"/>
    <w:qFormat/>
    <w:uiPriority w:val="0"/>
    <w:pPr>
      <w:keepNext/>
      <w:topLinePunct/>
      <w:adjustRightInd w:val="0"/>
      <w:spacing w:before="40" w:beforeLines="40" w:line="330" w:lineRule="atLeast"/>
      <w:ind w:firstLine="200" w:firstLineChars="200"/>
    </w:pPr>
    <w:rPr>
      <w:rFonts w:ascii="Arial" w:hAnsi="Arial" w:eastAsia="黑体" w:cs="Arial"/>
      <w:sz w:val="22"/>
    </w:rPr>
  </w:style>
  <w:style w:type="paragraph" w:customStyle="1" w:styleId="37">
    <w:name w:val="编程步骤"/>
    <w:basedOn w:val="1"/>
    <w:qFormat/>
    <w:uiPriority w:val="0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character" w:customStyle="1" w:styleId="38">
    <w:name w:val="未处理的提及1"/>
    <w:unhideWhenUsed/>
    <w:qFormat/>
    <w:uiPriority w:val="99"/>
    <w:rPr>
      <w:color w:val="808080"/>
      <w:shd w:val="clear" w:color="auto" w:fill="E6E6E6"/>
    </w:rPr>
  </w:style>
  <w:style w:type="paragraph" w:customStyle="1" w:styleId="39">
    <w:name w:val="表文"/>
    <w:basedOn w:val="1"/>
    <w:qFormat/>
    <w:uiPriority w:val="0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红橙色">
      <a:dk1>
        <a:sysClr val="windowText" lastClr="000000"/>
      </a:dk1>
      <a:lt1>
        <a:sysClr val="window" lastClr="FFFFFF"/>
      </a:lt1>
      <a:dk2>
        <a:srgbClr val="505046"/>
      </a:dk2>
      <a:lt2>
        <a:srgbClr val="EEECE1"/>
      </a:lt2>
      <a:accent1>
        <a:srgbClr val="E84C22"/>
      </a:accent1>
      <a:accent2>
        <a:srgbClr val="FFBD47"/>
      </a:accent2>
      <a:accent3>
        <a:srgbClr val="B64926"/>
      </a:accent3>
      <a:accent4>
        <a:srgbClr val="FF8427"/>
      </a:accent4>
      <a:accent5>
        <a:srgbClr val="CC9900"/>
      </a:accent5>
      <a:accent6>
        <a:srgbClr val="B22600"/>
      </a:accent6>
      <a:hlink>
        <a:srgbClr val="CC9900"/>
      </a:hlink>
      <a:folHlink>
        <a:srgbClr val="666699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3</Pages>
  <Words>1938</Words>
  <Characters>11053</Characters>
  <Lines>92</Lines>
  <Paragraphs>25</Paragraphs>
  <ScaleCrop>false</ScaleCrop>
  <LinksUpToDate>false</LinksUpToDate>
  <CharactersWithSpaces>12966</CharactersWithSpaces>
  <Application>WPS Office_2.3.1.376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3-10T02:43:00Z</dcterms:created>
  <dc:creator>shkstart</dc:creator>
  <cp:lastModifiedBy>amos</cp:lastModifiedBy>
  <cp:lastPrinted>2014-02-13T18:31:00Z</cp:lastPrinted>
  <dcterms:modified xsi:type="dcterms:W3CDTF">2020-06-02T06:49:53Z</dcterms:modified>
  <cp:revision>38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3.1.3761</vt:lpwstr>
  </property>
</Properties>
</file>